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4CB24A" w14:textId="47D328EF" w:rsidR="00C92650" w:rsidRDefault="00C92650" w:rsidP="00C92650">
      <w:pPr>
        <w:spacing w:line="240" w:lineRule="auto"/>
        <w:jc w:val="center"/>
        <w:rPr>
          <w:b/>
          <w:sz w:val="28"/>
          <w:szCs w:val="28"/>
        </w:rPr>
      </w:pPr>
      <w:r w:rsidRPr="00C92650">
        <w:rPr>
          <w:b/>
          <w:sz w:val="28"/>
          <w:szCs w:val="28"/>
        </w:rPr>
        <w:t>SISTEM PENDETEKSI JARAK PADA KONTES KAPAL CEPAT TAK BERAWAK (AUTONOMUS)</w:t>
      </w:r>
    </w:p>
    <w:p w14:paraId="68769C3A" w14:textId="77777777" w:rsidR="00C92650" w:rsidRDefault="00C92650" w:rsidP="00C92650">
      <w:pPr>
        <w:jc w:val="center"/>
        <w:rPr>
          <w:b/>
          <w:sz w:val="28"/>
          <w:szCs w:val="28"/>
        </w:rPr>
      </w:pPr>
    </w:p>
    <w:p w14:paraId="2954448C" w14:textId="77777777" w:rsidR="00C92650" w:rsidRDefault="00C92650" w:rsidP="00C92650">
      <w:pPr>
        <w:jc w:val="center"/>
        <w:rPr>
          <w:b/>
          <w:sz w:val="28"/>
          <w:szCs w:val="28"/>
        </w:rPr>
      </w:pPr>
    </w:p>
    <w:p w14:paraId="20D682C8" w14:textId="77777777" w:rsidR="00C92650" w:rsidRDefault="00C92650" w:rsidP="00C92650">
      <w:pPr>
        <w:jc w:val="center"/>
        <w:rPr>
          <w:b/>
          <w:sz w:val="28"/>
          <w:szCs w:val="28"/>
        </w:rPr>
      </w:pPr>
    </w:p>
    <w:p w14:paraId="596D7262" w14:textId="461A0E7C" w:rsidR="00C92650" w:rsidRDefault="00C92650" w:rsidP="00C92650">
      <w:pPr>
        <w:jc w:val="center"/>
        <w:rPr>
          <w:b/>
          <w:sz w:val="28"/>
          <w:szCs w:val="28"/>
        </w:rPr>
      </w:pPr>
      <w:r>
        <w:rPr>
          <w:b/>
          <w:sz w:val="28"/>
          <w:szCs w:val="28"/>
        </w:rPr>
        <w:t>PROPOSAL PROYEK AKHIR</w:t>
      </w:r>
    </w:p>
    <w:p w14:paraId="6063F6EA" w14:textId="77777777" w:rsidR="00C92650" w:rsidRDefault="00C92650" w:rsidP="00C92650">
      <w:pPr>
        <w:jc w:val="center"/>
        <w:rPr>
          <w:b/>
          <w:sz w:val="28"/>
          <w:szCs w:val="28"/>
        </w:rPr>
      </w:pPr>
    </w:p>
    <w:p w14:paraId="1BD7EFDF" w14:textId="593184B4" w:rsidR="00C92650" w:rsidRDefault="00C92650" w:rsidP="00C92650">
      <w:pPr>
        <w:jc w:val="center"/>
        <w:rPr>
          <w:b/>
          <w:sz w:val="28"/>
          <w:szCs w:val="28"/>
        </w:rPr>
      </w:pPr>
      <w:r>
        <w:rPr>
          <w:b/>
          <w:noProof/>
          <w:sz w:val="28"/>
          <w:szCs w:val="28"/>
          <w:lang w:eastAsia="id-ID"/>
        </w:rPr>
        <w:drawing>
          <wp:inline distT="0" distB="0" distL="0" distR="0" wp14:anchorId="5BBCD983" wp14:editId="57CBD8C5">
            <wp:extent cx="1513075" cy="1440000"/>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p.png"/>
                    <pic:cNvPicPr/>
                  </pic:nvPicPr>
                  <pic:blipFill>
                    <a:blip r:embed="rId8">
                      <a:extLst>
                        <a:ext uri="{28A0092B-C50C-407E-A947-70E740481C1C}">
                          <a14:useLocalDpi xmlns:a14="http://schemas.microsoft.com/office/drawing/2010/main" val="0"/>
                        </a:ext>
                      </a:extLst>
                    </a:blip>
                    <a:stretch>
                      <a:fillRect/>
                    </a:stretch>
                  </pic:blipFill>
                  <pic:spPr>
                    <a:xfrm>
                      <a:off x="0" y="0"/>
                      <a:ext cx="1513075" cy="1440000"/>
                    </a:xfrm>
                    <a:prstGeom prst="rect">
                      <a:avLst/>
                    </a:prstGeom>
                  </pic:spPr>
                </pic:pic>
              </a:graphicData>
            </a:graphic>
          </wp:inline>
        </w:drawing>
      </w:r>
    </w:p>
    <w:p w14:paraId="76045B0D" w14:textId="77777777" w:rsidR="00C92650" w:rsidRDefault="00C92650" w:rsidP="00C92650">
      <w:pPr>
        <w:jc w:val="center"/>
        <w:rPr>
          <w:b/>
          <w:sz w:val="28"/>
          <w:szCs w:val="28"/>
        </w:rPr>
      </w:pPr>
    </w:p>
    <w:p w14:paraId="2025FF14" w14:textId="77777777" w:rsidR="00C92650" w:rsidRDefault="00C92650" w:rsidP="00C92650">
      <w:pPr>
        <w:jc w:val="center"/>
        <w:rPr>
          <w:b/>
          <w:sz w:val="28"/>
          <w:szCs w:val="28"/>
        </w:rPr>
      </w:pPr>
    </w:p>
    <w:p w14:paraId="6CB777C2" w14:textId="77777777" w:rsidR="00C92650" w:rsidRDefault="00C92650" w:rsidP="00C92650">
      <w:pPr>
        <w:jc w:val="center"/>
        <w:rPr>
          <w:b/>
          <w:sz w:val="28"/>
          <w:szCs w:val="28"/>
        </w:rPr>
      </w:pPr>
    </w:p>
    <w:p w14:paraId="557A30FB" w14:textId="77777777" w:rsidR="00C92650" w:rsidRDefault="00C92650" w:rsidP="00C92650">
      <w:pPr>
        <w:jc w:val="center"/>
        <w:rPr>
          <w:b/>
          <w:sz w:val="28"/>
          <w:szCs w:val="28"/>
        </w:rPr>
      </w:pPr>
    </w:p>
    <w:p w14:paraId="0AD646F9" w14:textId="43F962DA" w:rsidR="00C92650" w:rsidRPr="00C92650" w:rsidRDefault="00C92650" w:rsidP="00C92650">
      <w:pPr>
        <w:spacing w:after="0" w:line="240" w:lineRule="auto"/>
        <w:jc w:val="center"/>
        <w:rPr>
          <w:b/>
        </w:rPr>
      </w:pPr>
      <w:r w:rsidRPr="00C92650">
        <w:rPr>
          <w:b/>
        </w:rPr>
        <w:t>Oleh :</w:t>
      </w:r>
    </w:p>
    <w:p w14:paraId="5BDCE2E5" w14:textId="56F348A3" w:rsidR="00C92650" w:rsidRPr="00C92650" w:rsidRDefault="00C92650" w:rsidP="00C92650">
      <w:pPr>
        <w:spacing w:after="0" w:line="240" w:lineRule="auto"/>
        <w:jc w:val="center"/>
        <w:rPr>
          <w:b/>
        </w:rPr>
      </w:pPr>
      <w:r w:rsidRPr="00C92650">
        <w:rPr>
          <w:b/>
        </w:rPr>
        <w:t>Faridatul Rahma Ul Jannah</w:t>
      </w:r>
    </w:p>
    <w:p w14:paraId="5152221B" w14:textId="1CAAB718" w:rsidR="00C92650" w:rsidRPr="00C92650" w:rsidRDefault="00C92650" w:rsidP="00C92650">
      <w:pPr>
        <w:spacing w:after="0" w:line="240" w:lineRule="auto"/>
        <w:jc w:val="center"/>
        <w:rPr>
          <w:b/>
        </w:rPr>
      </w:pPr>
      <w:r w:rsidRPr="00C92650">
        <w:rPr>
          <w:b/>
        </w:rPr>
        <w:t>NIM 361755401152</w:t>
      </w:r>
    </w:p>
    <w:p w14:paraId="4BB5EF6A" w14:textId="77777777" w:rsidR="00C92650" w:rsidRDefault="00C92650" w:rsidP="00C92650">
      <w:pPr>
        <w:jc w:val="center"/>
        <w:rPr>
          <w:b/>
          <w:sz w:val="28"/>
          <w:szCs w:val="28"/>
        </w:rPr>
      </w:pPr>
    </w:p>
    <w:p w14:paraId="1DAE945F" w14:textId="77777777" w:rsidR="00C92650" w:rsidRDefault="00C92650" w:rsidP="00C92650">
      <w:pPr>
        <w:jc w:val="center"/>
        <w:rPr>
          <w:b/>
          <w:sz w:val="28"/>
          <w:szCs w:val="28"/>
        </w:rPr>
      </w:pPr>
    </w:p>
    <w:p w14:paraId="4D7EB257" w14:textId="77777777" w:rsidR="00C92650" w:rsidRDefault="00C92650" w:rsidP="00C92650">
      <w:pPr>
        <w:jc w:val="center"/>
        <w:rPr>
          <w:b/>
          <w:sz w:val="28"/>
          <w:szCs w:val="28"/>
        </w:rPr>
      </w:pPr>
    </w:p>
    <w:p w14:paraId="108C856E" w14:textId="77777777" w:rsidR="00C92650" w:rsidRDefault="00C92650" w:rsidP="00C92650">
      <w:pPr>
        <w:jc w:val="center"/>
        <w:rPr>
          <w:b/>
          <w:sz w:val="28"/>
          <w:szCs w:val="28"/>
        </w:rPr>
      </w:pPr>
    </w:p>
    <w:p w14:paraId="4E368575" w14:textId="580F2675" w:rsidR="00C92650" w:rsidRDefault="00C92650" w:rsidP="00C92650">
      <w:pPr>
        <w:spacing w:after="0" w:line="240" w:lineRule="auto"/>
        <w:jc w:val="center"/>
        <w:rPr>
          <w:b/>
          <w:sz w:val="28"/>
          <w:szCs w:val="28"/>
        </w:rPr>
      </w:pPr>
      <w:r>
        <w:rPr>
          <w:b/>
          <w:sz w:val="28"/>
          <w:szCs w:val="28"/>
        </w:rPr>
        <w:t>PROGRAM STUDI DIPLOMA III</w:t>
      </w:r>
    </w:p>
    <w:p w14:paraId="6EAC0380" w14:textId="24E76E8A" w:rsidR="00C92650" w:rsidRDefault="00C92650" w:rsidP="00C92650">
      <w:pPr>
        <w:spacing w:after="0" w:line="240" w:lineRule="auto"/>
        <w:jc w:val="center"/>
        <w:rPr>
          <w:b/>
          <w:sz w:val="28"/>
          <w:szCs w:val="28"/>
        </w:rPr>
      </w:pPr>
      <w:r>
        <w:rPr>
          <w:b/>
          <w:sz w:val="28"/>
          <w:szCs w:val="28"/>
        </w:rPr>
        <w:t>TEKNIK INFORMATIKA</w:t>
      </w:r>
    </w:p>
    <w:p w14:paraId="58433224" w14:textId="54F1722F" w:rsidR="00C92650" w:rsidRDefault="00C92650" w:rsidP="00C92650">
      <w:pPr>
        <w:spacing w:after="0" w:line="240" w:lineRule="auto"/>
        <w:jc w:val="center"/>
        <w:rPr>
          <w:b/>
          <w:sz w:val="28"/>
          <w:szCs w:val="28"/>
        </w:rPr>
      </w:pPr>
      <w:r>
        <w:rPr>
          <w:b/>
          <w:sz w:val="28"/>
          <w:szCs w:val="28"/>
        </w:rPr>
        <w:t>POLITEKNIK NEGERI BANYUWANGI</w:t>
      </w:r>
    </w:p>
    <w:p w14:paraId="5D886758" w14:textId="4DB65F66" w:rsidR="00C92650" w:rsidRDefault="00C92650" w:rsidP="00C92650">
      <w:pPr>
        <w:spacing w:line="240" w:lineRule="auto"/>
        <w:jc w:val="center"/>
        <w:rPr>
          <w:b/>
          <w:sz w:val="28"/>
          <w:szCs w:val="28"/>
        </w:rPr>
      </w:pPr>
      <w:r>
        <w:rPr>
          <w:b/>
          <w:sz w:val="28"/>
          <w:szCs w:val="28"/>
        </w:rPr>
        <w:t>2020</w:t>
      </w:r>
    </w:p>
    <w:p w14:paraId="36CC7BE3" w14:textId="77777777" w:rsidR="00C92650" w:rsidRDefault="00C92650" w:rsidP="00C92650">
      <w:pPr>
        <w:spacing w:line="240" w:lineRule="auto"/>
        <w:jc w:val="center"/>
        <w:rPr>
          <w:b/>
          <w:sz w:val="28"/>
          <w:szCs w:val="28"/>
        </w:rPr>
      </w:pPr>
    </w:p>
    <w:p w14:paraId="46D2A7B3" w14:textId="77777777" w:rsidR="000407CA" w:rsidRDefault="000407CA">
      <w:pPr>
        <w:rPr>
          <w:b/>
          <w:sz w:val="28"/>
          <w:szCs w:val="28"/>
        </w:rPr>
      </w:pPr>
      <w:r>
        <w:rPr>
          <w:b/>
          <w:sz w:val="28"/>
          <w:szCs w:val="28"/>
        </w:rPr>
        <w:lastRenderedPageBreak/>
        <w:br w:type="page"/>
      </w:r>
    </w:p>
    <w:p w14:paraId="1F861FED" w14:textId="77777777" w:rsidR="005C2A0C" w:rsidRDefault="005C2A0C" w:rsidP="00C92650">
      <w:pPr>
        <w:spacing w:line="240" w:lineRule="auto"/>
        <w:jc w:val="center"/>
        <w:rPr>
          <w:b/>
          <w:sz w:val="28"/>
          <w:szCs w:val="28"/>
        </w:rPr>
        <w:sectPr w:rsidR="005C2A0C" w:rsidSect="000407CA">
          <w:footerReference w:type="default" r:id="rId9"/>
          <w:footerReference w:type="first" r:id="rId10"/>
          <w:pgSz w:w="11906" w:h="16838"/>
          <w:pgMar w:top="1701" w:right="1701" w:bottom="1701" w:left="2268" w:header="709" w:footer="709" w:gutter="0"/>
          <w:cols w:space="708"/>
          <w:docGrid w:linePitch="360"/>
        </w:sectPr>
      </w:pPr>
    </w:p>
    <w:p w14:paraId="45A8FD21" w14:textId="086ED8F7" w:rsidR="00C92650" w:rsidRDefault="00C92650" w:rsidP="00C92650">
      <w:pPr>
        <w:spacing w:line="240" w:lineRule="auto"/>
        <w:jc w:val="center"/>
        <w:rPr>
          <w:b/>
          <w:sz w:val="28"/>
          <w:szCs w:val="28"/>
        </w:rPr>
      </w:pPr>
      <w:r w:rsidRPr="00C92650">
        <w:rPr>
          <w:b/>
          <w:sz w:val="28"/>
          <w:szCs w:val="28"/>
        </w:rPr>
        <w:lastRenderedPageBreak/>
        <w:t>SISTEM PENDETEKSI JARAK PADA KONTES KAPAL CEPAT TAK BERAWAK (AUTONOMUS)</w:t>
      </w:r>
    </w:p>
    <w:p w14:paraId="7F03AA1C" w14:textId="77777777" w:rsidR="00C92650" w:rsidRDefault="00C92650" w:rsidP="00C92650">
      <w:pPr>
        <w:jc w:val="center"/>
        <w:rPr>
          <w:b/>
          <w:sz w:val="28"/>
          <w:szCs w:val="28"/>
        </w:rPr>
      </w:pPr>
    </w:p>
    <w:p w14:paraId="4AA1ED2E" w14:textId="77777777" w:rsidR="00C92650" w:rsidRDefault="00C92650" w:rsidP="00C92650">
      <w:pPr>
        <w:jc w:val="center"/>
        <w:rPr>
          <w:b/>
          <w:sz w:val="28"/>
          <w:szCs w:val="28"/>
        </w:rPr>
      </w:pPr>
    </w:p>
    <w:p w14:paraId="4114E50A" w14:textId="77777777" w:rsidR="00C92650" w:rsidRDefault="00C92650" w:rsidP="00C92650">
      <w:pPr>
        <w:jc w:val="center"/>
        <w:rPr>
          <w:b/>
          <w:sz w:val="28"/>
          <w:szCs w:val="28"/>
        </w:rPr>
      </w:pPr>
    </w:p>
    <w:p w14:paraId="59A3769D" w14:textId="77777777" w:rsidR="00C92650" w:rsidRDefault="00C92650" w:rsidP="00C92650">
      <w:pPr>
        <w:jc w:val="center"/>
        <w:rPr>
          <w:b/>
          <w:sz w:val="28"/>
          <w:szCs w:val="28"/>
        </w:rPr>
      </w:pPr>
      <w:r>
        <w:rPr>
          <w:b/>
          <w:sz w:val="28"/>
          <w:szCs w:val="28"/>
        </w:rPr>
        <w:t>PROPOSAL PROYEK AKHIR</w:t>
      </w:r>
    </w:p>
    <w:p w14:paraId="6F0A57E6" w14:textId="77777777" w:rsidR="00C92650" w:rsidRDefault="00C92650" w:rsidP="00C92650">
      <w:pPr>
        <w:jc w:val="center"/>
        <w:rPr>
          <w:b/>
          <w:sz w:val="28"/>
          <w:szCs w:val="28"/>
        </w:rPr>
      </w:pPr>
    </w:p>
    <w:p w14:paraId="7ADAFDD9" w14:textId="77777777" w:rsidR="00C92650" w:rsidRDefault="00C92650" w:rsidP="00C92650">
      <w:pPr>
        <w:jc w:val="center"/>
        <w:rPr>
          <w:b/>
          <w:sz w:val="28"/>
          <w:szCs w:val="28"/>
        </w:rPr>
      </w:pPr>
      <w:r>
        <w:rPr>
          <w:b/>
          <w:noProof/>
          <w:sz w:val="28"/>
          <w:szCs w:val="28"/>
          <w:lang w:eastAsia="id-ID"/>
        </w:rPr>
        <w:drawing>
          <wp:inline distT="0" distB="0" distL="0" distR="0" wp14:anchorId="75073B23" wp14:editId="31749318">
            <wp:extent cx="1513075" cy="1440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p.png"/>
                    <pic:cNvPicPr/>
                  </pic:nvPicPr>
                  <pic:blipFill>
                    <a:blip r:embed="rId8">
                      <a:extLst>
                        <a:ext uri="{28A0092B-C50C-407E-A947-70E740481C1C}">
                          <a14:useLocalDpi xmlns:a14="http://schemas.microsoft.com/office/drawing/2010/main" val="0"/>
                        </a:ext>
                      </a:extLst>
                    </a:blip>
                    <a:stretch>
                      <a:fillRect/>
                    </a:stretch>
                  </pic:blipFill>
                  <pic:spPr>
                    <a:xfrm>
                      <a:off x="0" y="0"/>
                      <a:ext cx="1513075" cy="1440000"/>
                    </a:xfrm>
                    <a:prstGeom prst="rect">
                      <a:avLst/>
                    </a:prstGeom>
                  </pic:spPr>
                </pic:pic>
              </a:graphicData>
            </a:graphic>
          </wp:inline>
        </w:drawing>
      </w:r>
    </w:p>
    <w:p w14:paraId="0A245FEF" w14:textId="77777777" w:rsidR="00C92650" w:rsidRPr="00C92650" w:rsidRDefault="00C92650" w:rsidP="00C92650">
      <w:pPr>
        <w:jc w:val="center"/>
      </w:pPr>
    </w:p>
    <w:p w14:paraId="73E376A3" w14:textId="77777777" w:rsidR="00C92650" w:rsidRDefault="00C92650" w:rsidP="00C92650">
      <w:pPr>
        <w:spacing w:after="0" w:line="360" w:lineRule="auto"/>
        <w:jc w:val="center"/>
      </w:pPr>
      <w:r w:rsidRPr="00C92650">
        <w:t xml:space="preserve">Proyek Akhir Ini Dibuat dan Diajukan untuk Memenuhi Salah Satu Syarat Kelulusan Program Studi Diploma III Teknik Informatika dan Mencapai </w:t>
      </w:r>
    </w:p>
    <w:p w14:paraId="22B019C7" w14:textId="784B33BD" w:rsidR="00C92650" w:rsidRPr="00C92650" w:rsidRDefault="00C92650" w:rsidP="00C92650">
      <w:pPr>
        <w:spacing w:after="0" w:line="360" w:lineRule="auto"/>
        <w:jc w:val="center"/>
      </w:pPr>
      <w:r w:rsidRPr="00C92650">
        <w:t>Gelar Ahli Madya (A.Md)</w:t>
      </w:r>
    </w:p>
    <w:p w14:paraId="58D9A0B0" w14:textId="77777777" w:rsidR="00C92650" w:rsidRDefault="00C92650" w:rsidP="00C92650">
      <w:pPr>
        <w:jc w:val="center"/>
        <w:rPr>
          <w:b/>
          <w:sz w:val="28"/>
          <w:szCs w:val="28"/>
        </w:rPr>
      </w:pPr>
    </w:p>
    <w:p w14:paraId="2FF65F06" w14:textId="77777777" w:rsidR="00C92650" w:rsidRDefault="00C92650" w:rsidP="00C92650">
      <w:pPr>
        <w:jc w:val="center"/>
        <w:rPr>
          <w:b/>
          <w:sz w:val="28"/>
          <w:szCs w:val="28"/>
        </w:rPr>
      </w:pPr>
    </w:p>
    <w:p w14:paraId="19A82FEA" w14:textId="77777777" w:rsidR="00C92650" w:rsidRPr="00C92650" w:rsidRDefault="00C92650" w:rsidP="00C92650">
      <w:pPr>
        <w:spacing w:after="0" w:line="360" w:lineRule="auto"/>
        <w:jc w:val="center"/>
        <w:rPr>
          <w:b/>
        </w:rPr>
      </w:pPr>
      <w:r w:rsidRPr="00C92650">
        <w:rPr>
          <w:b/>
        </w:rPr>
        <w:t>Oleh :</w:t>
      </w:r>
    </w:p>
    <w:p w14:paraId="6442E977" w14:textId="77777777" w:rsidR="00C92650" w:rsidRPr="00C92650" w:rsidRDefault="00C92650" w:rsidP="00C92650">
      <w:pPr>
        <w:spacing w:after="0" w:line="360" w:lineRule="auto"/>
        <w:jc w:val="center"/>
        <w:rPr>
          <w:b/>
        </w:rPr>
      </w:pPr>
      <w:r w:rsidRPr="00C92650">
        <w:rPr>
          <w:b/>
        </w:rPr>
        <w:t>Faridatul Rahma Ul Jannah</w:t>
      </w:r>
    </w:p>
    <w:p w14:paraId="760362AD" w14:textId="77777777" w:rsidR="00C92650" w:rsidRPr="00C92650" w:rsidRDefault="00C92650" w:rsidP="00C92650">
      <w:pPr>
        <w:spacing w:after="0" w:line="360" w:lineRule="auto"/>
        <w:jc w:val="center"/>
        <w:rPr>
          <w:b/>
        </w:rPr>
      </w:pPr>
      <w:r w:rsidRPr="00C92650">
        <w:rPr>
          <w:b/>
        </w:rPr>
        <w:t>NIM 361755401152</w:t>
      </w:r>
    </w:p>
    <w:p w14:paraId="7AED8EFD" w14:textId="77777777" w:rsidR="00C92650" w:rsidRDefault="00C92650" w:rsidP="00C92650">
      <w:pPr>
        <w:jc w:val="center"/>
        <w:rPr>
          <w:b/>
          <w:sz w:val="28"/>
          <w:szCs w:val="28"/>
        </w:rPr>
      </w:pPr>
    </w:p>
    <w:p w14:paraId="63E5E76F" w14:textId="77777777" w:rsidR="00C92650" w:rsidRDefault="00C92650" w:rsidP="00C92650">
      <w:pPr>
        <w:jc w:val="center"/>
        <w:rPr>
          <w:b/>
          <w:sz w:val="28"/>
          <w:szCs w:val="28"/>
        </w:rPr>
      </w:pPr>
    </w:p>
    <w:p w14:paraId="05EC861D" w14:textId="77777777" w:rsidR="00C92650" w:rsidRDefault="00C92650" w:rsidP="00C92650">
      <w:pPr>
        <w:jc w:val="center"/>
        <w:rPr>
          <w:b/>
          <w:sz w:val="28"/>
          <w:szCs w:val="28"/>
        </w:rPr>
      </w:pPr>
    </w:p>
    <w:p w14:paraId="5DE1B284" w14:textId="77777777" w:rsidR="00C92650" w:rsidRDefault="00C92650" w:rsidP="00C92650">
      <w:pPr>
        <w:spacing w:after="0" w:line="240" w:lineRule="auto"/>
        <w:jc w:val="center"/>
        <w:rPr>
          <w:b/>
          <w:sz w:val="28"/>
          <w:szCs w:val="28"/>
        </w:rPr>
      </w:pPr>
      <w:r>
        <w:rPr>
          <w:b/>
          <w:sz w:val="28"/>
          <w:szCs w:val="28"/>
        </w:rPr>
        <w:t>PROGRAM STUDI DIPLOMA III</w:t>
      </w:r>
    </w:p>
    <w:p w14:paraId="368A63B2" w14:textId="77777777" w:rsidR="00C92650" w:rsidRDefault="00C92650" w:rsidP="00C92650">
      <w:pPr>
        <w:spacing w:after="0" w:line="240" w:lineRule="auto"/>
        <w:jc w:val="center"/>
        <w:rPr>
          <w:b/>
          <w:sz w:val="28"/>
          <w:szCs w:val="28"/>
        </w:rPr>
      </w:pPr>
      <w:r>
        <w:rPr>
          <w:b/>
          <w:sz w:val="28"/>
          <w:szCs w:val="28"/>
        </w:rPr>
        <w:t>TEKNIK INFORMATIKA</w:t>
      </w:r>
    </w:p>
    <w:p w14:paraId="761F7329" w14:textId="77777777" w:rsidR="00C92650" w:rsidRDefault="00C92650" w:rsidP="00C92650">
      <w:pPr>
        <w:spacing w:after="0" w:line="240" w:lineRule="auto"/>
        <w:jc w:val="center"/>
        <w:rPr>
          <w:b/>
          <w:sz w:val="28"/>
          <w:szCs w:val="28"/>
        </w:rPr>
      </w:pPr>
      <w:r>
        <w:rPr>
          <w:b/>
          <w:sz w:val="28"/>
          <w:szCs w:val="28"/>
        </w:rPr>
        <w:t>POLITEKNIK NEGERI BANYUWANGI</w:t>
      </w:r>
    </w:p>
    <w:p w14:paraId="0A6B0CB5" w14:textId="35FFEE37" w:rsidR="009E1F4B" w:rsidRDefault="00C92650" w:rsidP="005D5B07">
      <w:pPr>
        <w:spacing w:line="240" w:lineRule="auto"/>
        <w:jc w:val="center"/>
        <w:rPr>
          <w:b/>
          <w:sz w:val="28"/>
          <w:szCs w:val="28"/>
        </w:rPr>
      </w:pPr>
      <w:r>
        <w:rPr>
          <w:b/>
          <w:sz w:val="28"/>
          <w:szCs w:val="28"/>
        </w:rPr>
        <w:t>2020</w:t>
      </w:r>
    </w:p>
    <w:p w14:paraId="54E5B5C8" w14:textId="0B7B8E8E" w:rsidR="000407CA" w:rsidRDefault="000407CA">
      <w:pPr>
        <w:rPr>
          <w:b/>
          <w:sz w:val="28"/>
          <w:szCs w:val="28"/>
        </w:rPr>
      </w:pPr>
      <w:r>
        <w:rPr>
          <w:b/>
          <w:sz w:val="28"/>
          <w:szCs w:val="28"/>
        </w:rPr>
        <w:lastRenderedPageBreak/>
        <w:br w:type="page"/>
      </w:r>
    </w:p>
    <w:p w14:paraId="7B98F51A" w14:textId="1FBC21E4" w:rsidR="00E34D1A" w:rsidRPr="009C1BD5" w:rsidRDefault="009E1F4B" w:rsidP="009C1BD5">
      <w:pPr>
        <w:pStyle w:val="Heading1"/>
        <w:spacing w:before="0" w:line="360" w:lineRule="auto"/>
        <w:jc w:val="center"/>
        <w:rPr>
          <w:rFonts w:ascii="Times New Roman" w:hAnsi="Times New Roman" w:cs="Times New Roman"/>
          <w:color w:val="auto"/>
        </w:rPr>
      </w:pPr>
      <w:bookmarkStart w:id="0" w:name="_Toc31224872"/>
      <w:r w:rsidRPr="009C1BD5">
        <w:rPr>
          <w:rFonts w:ascii="Times New Roman" w:hAnsi="Times New Roman" w:cs="Times New Roman"/>
          <w:color w:val="auto"/>
        </w:rPr>
        <w:lastRenderedPageBreak/>
        <w:t>LEMBAR PENGESAHAN</w:t>
      </w:r>
      <w:bookmarkEnd w:id="0"/>
    </w:p>
    <w:p w14:paraId="0F6CD90F" w14:textId="0926EA66" w:rsidR="009E1F4B" w:rsidRDefault="009E1F4B" w:rsidP="009C1BD5">
      <w:pPr>
        <w:spacing w:after="0" w:line="360" w:lineRule="auto"/>
        <w:jc w:val="center"/>
        <w:rPr>
          <w:b/>
          <w:sz w:val="28"/>
          <w:szCs w:val="28"/>
        </w:rPr>
      </w:pPr>
      <w:r w:rsidRPr="009C1BD5">
        <w:rPr>
          <w:b/>
          <w:sz w:val="28"/>
          <w:szCs w:val="28"/>
        </w:rPr>
        <w:t>PROPOSAL PROYEK AKHIR</w:t>
      </w:r>
    </w:p>
    <w:p w14:paraId="2C4BC67A" w14:textId="77777777" w:rsidR="00D02211" w:rsidRPr="009C1BD5" w:rsidRDefault="00D02211" w:rsidP="009C1BD5">
      <w:pPr>
        <w:spacing w:after="0" w:line="360" w:lineRule="auto"/>
        <w:jc w:val="center"/>
        <w:rPr>
          <w:b/>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84"/>
        <w:gridCol w:w="6485"/>
      </w:tblGrid>
      <w:tr w:rsidR="009C1BD5" w:rsidRPr="009C1BD5" w14:paraId="409055AA" w14:textId="77777777" w:rsidTr="009C1BD5">
        <w:tc>
          <w:tcPr>
            <w:tcW w:w="1384" w:type="dxa"/>
          </w:tcPr>
          <w:p w14:paraId="3147F958" w14:textId="2C61485E" w:rsidR="009E1F4B" w:rsidRPr="009C1BD5" w:rsidRDefault="009E1F4B" w:rsidP="009C1BD5">
            <w:pPr>
              <w:spacing w:line="360" w:lineRule="auto"/>
            </w:pPr>
            <w:r w:rsidRPr="009C1BD5">
              <w:t>Judul</w:t>
            </w:r>
          </w:p>
        </w:tc>
        <w:tc>
          <w:tcPr>
            <w:tcW w:w="284" w:type="dxa"/>
          </w:tcPr>
          <w:p w14:paraId="31357717" w14:textId="7FA8C907" w:rsidR="009E1F4B" w:rsidRPr="009C1BD5" w:rsidRDefault="009C1BD5" w:rsidP="009C1BD5">
            <w:pPr>
              <w:spacing w:line="360" w:lineRule="auto"/>
            </w:pPr>
            <w:r w:rsidRPr="009C1BD5">
              <w:t>:</w:t>
            </w:r>
          </w:p>
        </w:tc>
        <w:tc>
          <w:tcPr>
            <w:tcW w:w="6485" w:type="dxa"/>
          </w:tcPr>
          <w:p w14:paraId="6B268A30" w14:textId="16C66583" w:rsidR="009C1BD5" w:rsidRPr="009C1BD5" w:rsidRDefault="009C1BD5" w:rsidP="009C1BD5">
            <w:pPr>
              <w:spacing w:line="360" w:lineRule="auto"/>
              <w:jc w:val="both"/>
            </w:pPr>
            <w:r w:rsidRPr="009C1BD5">
              <w:t>Sistem Pendeteksi Jarak Pada Kontes Kapal Cepat Tak Berawak (Autonomus)</w:t>
            </w:r>
          </w:p>
        </w:tc>
      </w:tr>
      <w:tr w:rsidR="009C1BD5" w:rsidRPr="009C1BD5" w14:paraId="47E4AAB3" w14:textId="77777777" w:rsidTr="009C1BD5">
        <w:tc>
          <w:tcPr>
            <w:tcW w:w="1384" w:type="dxa"/>
          </w:tcPr>
          <w:p w14:paraId="7C3328E8" w14:textId="2B22051B" w:rsidR="009E1F4B" w:rsidRPr="009C1BD5" w:rsidRDefault="009E1F4B" w:rsidP="009C1BD5">
            <w:pPr>
              <w:spacing w:line="360" w:lineRule="auto"/>
            </w:pPr>
            <w:r w:rsidRPr="009C1BD5">
              <w:t xml:space="preserve">Nama </w:t>
            </w:r>
          </w:p>
        </w:tc>
        <w:tc>
          <w:tcPr>
            <w:tcW w:w="284" w:type="dxa"/>
          </w:tcPr>
          <w:p w14:paraId="51B5376E" w14:textId="0934FF8B" w:rsidR="009E1F4B" w:rsidRPr="009C1BD5" w:rsidRDefault="009C1BD5" w:rsidP="009C1BD5">
            <w:pPr>
              <w:spacing w:line="360" w:lineRule="auto"/>
            </w:pPr>
            <w:r w:rsidRPr="009C1BD5">
              <w:t>:</w:t>
            </w:r>
          </w:p>
        </w:tc>
        <w:tc>
          <w:tcPr>
            <w:tcW w:w="6485" w:type="dxa"/>
          </w:tcPr>
          <w:p w14:paraId="301C4736" w14:textId="54310611" w:rsidR="009E1F4B" w:rsidRPr="009C1BD5" w:rsidRDefault="009C1BD5" w:rsidP="009C1BD5">
            <w:pPr>
              <w:spacing w:line="360" w:lineRule="auto"/>
            </w:pPr>
            <w:r>
              <w:t>Faridatul Rahma Ul Jannah</w:t>
            </w:r>
          </w:p>
        </w:tc>
      </w:tr>
      <w:tr w:rsidR="009C1BD5" w:rsidRPr="009C1BD5" w14:paraId="781DDAD6" w14:textId="77777777" w:rsidTr="009C1BD5">
        <w:tc>
          <w:tcPr>
            <w:tcW w:w="1384" w:type="dxa"/>
          </w:tcPr>
          <w:p w14:paraId="2A7564D4" w14:textId="532AB72C" w:rsidR="009E1F4B" w:rsidRPr="009C1BD5" w:rsidRDefault="009E1F4B" w:rsidP="009C1BD5">
            <w:pPr>
              <w:spacing w:line="360" w:lineRule="auto"/>
            </w:pPr>
            <w:r w:rsidRPr="009C1BD5">
              <w:t>Nim</w:t>
            </w:r>
          </w:p>
        </w:tc>
        <w:tc>
          <w:tcPr>
            <w:tcW w:w="284" w:type="dxa"/>
          </w:tcPr>
          <w:p w14:paraId="74A9DDA6" w14:textId="513C1D7C" w:rsidR="009E1F4B" w:rsidRPr="009C1BD5" w:rsidRDefault="009C1BD5" w:rsidP="009C1BD5">
            <w:pPr>
              <w:spacing w:line="360" w:lineRule="auto"/>
            </w:pPr>
            <w:r w:rsidRPr="009C1BD5">
              <w:t>:</w:t>
            </w:r>
          </w:p>
        </w:tc>
        <w:tc>
          <w:tcPr>
            <w:tcW w:w="6485" w:type="dxa"/>
          </w:tcPr>
          <w:p w14:paraId="33A911D5" w14:textId="77C28BD8" w:rsidR="009E1F4B" w:rsidRPr="009C1BD5" w:rsidRDefault="009C1BD5" w:rsidP="009C1BD5">
            <w:pPr>
              <w:spacing w:line="360" w:lineRule="auto"/>
            </w:pPr>
            <w:r>
              <w:t>361755401152</w:t>
            </w:r>
          </w:p>
        </w:tc>
      </w:tr>
      <w:tr w:rsidR="009C1BD5" w:rsidRPr="009C1BD5" w14:paraId="2B9CF4AD" w14:textId="77777777" w:rsidTr="00411BAF">
        <w:tc>
          <w:tcPr>
            <w:tcW w:w="8153" w:type="dxa"/>
            <w:gridSpan w:val="3"/>
          </w:tcPr>
          <w:p w14:paraId="4254A76E" w14:textId="77777777" w:rsidR="009C1BD5" w:rsidRDefault="009C1BD5" w:rsidP="009C1BD5">
            <w:pPr>
              <w:spacing w:line="360" w:lineRule="auto"/>
              <w:jc w:val="center"/>
            </w:pPr>
          </w:p>
          <w:p w14:paraId="44A7F5B6" w14:textId="77777777" w:rsidR="009C1BD5" w:rsidRDefault="009C1BD5" w:rsidP="009C1BD5">
            <w:pPr>
              <w:spacing w:line="360" w:lineRule="auto"/>
              <w:jc w:val="center"/>
            </w:pPr>
          </w:p>
          <w:p w14:paraId="0F114DF2" w14:textId="77777777" w:rsidR="00A06F10" w:rsidRDefault="00A06F10" w:rsidP="009C1BD5">
            <w:pPr>
              <w:spacing w:line="360" w:lineRule="auto"/>
              <w:jc w:val="center"/>
            </w:pPr>
          </w:p>
          <w:p w14:paraId="7A8A1D48" w14:textId="77777777" w:rsidR="009C1BD5" w:rsidRDefault="009C1BD5" w:rsidP="009C1BD5">
            <w:pPr>
              <w:spacing w:line="360" w:lineRule="auto"/>
              <w:jc w:val="center"/>
            </w:pPr>
          </w:p>
          <w:p w14:paraId="4F768D0F" w14:textId="77777777" w:rsidR="009C1BD5" w:rsidRDefault="009C1BD5" w:rsidP="009C1BD5">
            <w:pPr>
              <w:spacing w:line="360" w:lineRule="auto"/>
              <w:jc w:val="center"/>
              <w:rPr>
                <w:b/>
              </w:rPr>
            </w:pPr>
            <w:r w:rsidRPr="009C1BD5">
              <w:rPr>
                <w:b/>
              </w:rPr>
              <w:t>Telah diuji pada :</w:t>
            </w:r>
          </w:p>
          <w:p w14:paraId="32636EC3" w14:textId="7D7BDD38" w:rsidR="00A06F10" w:rsidRPr="009C1BD5" w:rsidRDefault="00A06F10" w:rsidP="00A06F10">
            <w:pPr>
              <w:jc w:val="center"/>
              <w:rPr>
                <w:b/>
              </w:rPr>
            </w:pPr>
          </w:p>
        </w:tc>
      </w:tr>
      <w:tr w:rsidR="009C1BD5" w:rsidRPr="009C1BD5" w14:paraId="4F263B36" w14:textId="77777777" w:rsidTr="009C1BD5">
        <w:tc>
          <w:tcPr>
            <w:tcW w:w="1384" w:type="dxa"/>
          </w:tcPr>
          <w:p w14:paraId="3D05C73B" w14:textId="38917877" w:rsidR="009C1BD5" w:rsidRPr="009C1BD5" w:rsidRDefault="009C1BD5" w:rsidP="009C1BD5">
            <w:pPr>
              <w:spacing w:line="360" w:lineRule="auto"/>
            </w:pPr>
            <w:r w:rsidRPr="009C1BD5">
              <w:t xml:space="preserve">Hari </w:t>
            </w:r>
          </w:p>
        </w:tc>
        <w:tc>
          <w:tcPr>
            <w:tcW w:w="284" w:type="dxa"/>
          </w:tcPr>
          <w:p w14:paraId="21B8FE13" w14:textId="67E8F07B" w:rsidR="009C1BD5" w:rsidRPr="009C1BD5" w:rsidRDefault="009C1BD5" w:rsidP="009C1BD5">
            <w:pPr>
              <w:spacing w:line="360" w:lineRule="auto"/>
            </w:pPr>
            <w:r>
              <w:t>:</w:t>
            </w:r>
          </w:p>
        </w:tc>
        <w:tc>
          <w:tcPr>
            <w:tcW w:w="6485" w:type="dxa"/>
          </w:tcPr>
          <w:p w14:paraId="50F7D7FF" w14:textId="77777777" w:rsidR="009C1BD5" w:rsidRPr="009C1BD5" w:rsidRDefault="009C1BD5" w:rsidP="009C1BD5">
            <w:pPr>
              <w:spacing w:line="360" w:lineRule="auto"/>
            </w:pPr>
          </w:p>
        </w:tc>
      </w:tr>
      <w:tr w:rsidR="009C1BD5" w:rsidRPr="009C1BD5" w14:paraId="6E37488F" w14:textId="77777777" w:rsidTr="009C1BD5">
        <w:tc>
          <w:tcPr>
            <w:tcW w:w="1384" w:type="dxa"/>
          </w:tcPr>
          <w:p w14:paraId="262C8EF1" w14:textId="3FC74233" w:rsidR="009C1BD5" w:rsidRPr="009C1BD5" w:rsidRDefault="009C1BD5" w:rsidP="009C1BD5">
            <w:pPr>
              <w:spacing w:line="360" w:lineRule="auto"/>
            </w:pPr>
            <w:r w:rsidRPr="009C1BD5">
              <w:t>Tanggal</w:t>
            </w:r>
          </w:p>
        </w:tc>
        <w:tc>
          <w:tcPr>
            <w:tcW w:w="284" w:type="dxa"/>
          </w:tcPr>
          <w:p w14:paraId="16746F1F" w14:textId="6E5E86AE" w:rsidR="009C1BD5" w:rsidRPr="009C1BD5" w:rsidRDefault="009C1BD5" w:rsidP="009C1BD5">
            <w:pPr>
              <w:spacing w:line="360" w:lineRule="auto"/>
            </w:pPr>
            <w:r>
              <w:t>:</w:t>
            </w:r>
          </w:p>
        </w:tc>
        <w:tc>
          <w:tcPr>
            <w:tcW w:w="6485" w:type="dxa"/>
          </w:tcPr>
          <w:p w14:paraId="0BD7BB40" w14:textId="77777777" w:rsidR="009C1BD5" w:rsidRPr="009C1BD5" w:rsidRDefault="009C1BD5" w:rsidP="009C1BD5">
            <w:pPr>
              <w:spacing w:line="360" w:lineRule="auto"/>
            </w:pPr>
          </w:p>
        </w:tc>
      </w:tr>
      <w:tr w:rsidR="009C1BD5" w:rsidRPr="009C1BD5" w14:paraId="12B15834" w14:textId="77777777" w:rsidTr="009C1BD5">
        <w:tc>
          <w:tcPr>
            <w:tcW w:w="1384" w:type="dxa"/>
          </w:tcPr>
          <w:p w14:paraId="784AD89B" w14:textId="5A43779E" w:rsidR="009C1BD5" w:rsidRPr="009C1BD5" w:rsidRDefault="009C1BD5" w:rsidP="009C1BD5">
            <w:pPr>
              <w:spacing w:line="360" w:lineRule="auto"/>
            </w:pPr>
            <w:r w:rsidRPr="009C1BD5">
              <w:t>Tempat</w:t>
            </w:r>
          </w:p>
        </w:tc>
        <w:tc>
          <w:tcPr>
            <w:tcW w:w="284" w:type="dxa"/>
          </w:tcPr>
          <w:p w14:paraId="6A64BDBF" w14:textId="3B61C5E9" w:rsidR="009C1BD5" w:rsidRPr="009C1BD5" w:rsidRDefault="009C1BD5" w:rsidP="009C1BD5">
            <w:pPr>
              <w:spacing w:line="360" w:lineRule="auto"/>
            </w:pPr>
            <w:r>
              <w:t>:</w:t>
            </w:r>
          </w:p>
        </w:tc>
        <w:tc>
          <w:tcPr>
            <w:tcW w:w="6485" w:type="dxa"/>
          </w:tcPr>
          <w:p w14:paraId="35D049F0" w14:textId="77777777" w:rsidR="009C1BD5" w:rsidRPr="009C1BD5" w:rsidRDefault="009C1BD5" w:rsidP="009C1BD5">
            <w:pPr>
              <w:spacing w:line="360" w:lineRule="auto"/>
            </w:pPr>
          </w:p>
        </w:tc>
      </w:tr>
    </w:tbl>
    <w:p w14:paraId="6715CDB6" w14:textId="77777777" w:rsidR="009C1BD5" w:rsidRDefault="009C1BD5" w:rsidP="009C1BD5">
      <w:pPr>
        <w:spacing w:line="360" w:lineRule="auto"/>
      </w:pPr>
    </w:p>
    <w:p w14:paraId="25E7FA35" w14:textId="77777777" w:rsidR="00A06F10" w:rsidRDefault="00A06F10" w:rsidP="009C1BD5">
      <w:pPr>
        <w:spacing w:line="360" w:lineRule="auto"/>
      </w:pPr>
    </w:p>
    <w:p w14:paraId="50A96EED" w14:textId="77777777" w:rsidR="00A06F10" w:rsidRPr="009C1BD5" w:rsidRDefault="00A06F10" w:rsidP="009C1BD5">
      <w:pPr>
        <w:spacing w:line="36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34"/>
      </w:tblGrid>
      <w:tr w:rsidR="009C1BD5" w:rsidRPr="009C1BD5" w14:paraId="0E2ECB55" w14:textId="77777777" w:rsidTr="00411BAF">
        <w:tc>
          <w:tcPr>
            <w:tcW w:w="8153" w:type="dxa"/>
            <w:gridSpan w:val="2"/>
          </w:tcPr>
          <w:p w14:paraId="3BCEFC9B" w14:textId="77777777" w:rsidR="00D02211" w:rsidRDefault="009C1BD5" w:rsidP="00D02211">
            <w:pPr>
              <w:spacing w:line="360" w:lineRule="auto"/>
              <w:jc w:val="center"/>
              <w:rPr>
                <w:b/>
              </w:rPr>
            </w:pPr>
            <w:r w:rsidRPr="009C1BD5">
              <w:rPr>
                <w:b/>
              </w:rPr>
              <w:t>Mengetahui / Menyetujui</w:t>
            </w:r>
          </w:p>
          <w:p w14:paraId="04FD8D9F" w14:textId="215C4498" w:rsidR="00D02211" w:rsidRPr="009C1BD5" w:rsidRDefault="00D02211" w:rsidP="00D02211">
            <w:pPr>
              <w:spacing w:line="276" w:lineRule="auto"/>
              <w:jc w:val="center"/>
              <w:rPr>
                <w:b/>
              </w:rPr>
            </w:pPr>
          </w:p>
        </w:tc>
      </w:tr>
      <w:tr w:rsidR="009C1BD5" w:rsidRPr="009C1BD5" w14:paraId="0A548DFC" w14:textId="77777777" w:rsidTr="00D02211">
        <w:tc>
          <w:tcPr>
            <w:tcW w:w="4219" w:type="dxa"/>
          </w:tcPr>
          <w:p w14:paraId="6FFA0A70" w14:textId="77777777" w:rsidR="009C1BD5" w:rsidRDefault="009C1BD5" w:rsidP="009C1BD5">
            <w:pPr>
              <w:spacing w:line="360" w:lineRule="auto"/>
            </w:pPr>
            <w:r>
              <w:t>Dosen Penguji :</w:t>
            </w:r>
          </w:p>
          <w:p w14:paraId="666F60FF" w14:textId="77777777" w:rsidR="009C1BD5" w:rsidRDefault="009C1BD5" w:rsidP="009C1BD5">
            <w:pPr>
              <w:spacing w:line="360" w:lineRule="auto"/>
            </w:pPr>
          </w:p>
          <w:p w14:paraId="59E90FA5" w14:textId="77777777" w:rsidR="009C1BD5" w:rsidRDefault="009C1BD5" w:rsidP="009C1BD5">
            <w:pPr>
              <w:spacing w:line="360" w:lineRule="auto"/>
            </w:pPr>
          </w:p>
          <w:p w14:paraId="5C299255" w14:textId="77777777" w:rsidR="009C1BD5" w:rsidRDefault="009C1BD5" w:rsidP="009C1BD5">
            <w:pPr>
              <w:spacing w:line="360" w:lineRule="auto"/>
            </w:pPr>
          </w:p>
          <w:p w14:paraId="41DFB1CD" w14:textId="77777777" w:rsidR="009C1BD5" w:rsidRDefault="009C1BD5" w:rsidP="00D02211">
            <w:r>
              <w:t>1.</w:t>
            </w:r>
          </w:p>
          <w:p w14:paraId="343B39B0" w14:textId="3DB4E708" w:rsidR="009C1BD5" w:rsidRPr="009C1BD5" w:rsidRDefault="009C1BD5" w:rsidP="00D02211">
            <w:r>
              <w:t xml:space="preserve">   NIK/NIP</w:t>
            </w:r>
          </w:p>
        </w:tc>
        <w:tc>
          <w:tcPr>
            <w:tcW w:w="3934" w:type="dxa"/>
          </w:tcPr>
          <w:p w14:paraId="295C65EC" w14:textId="77777777" w:rsidR="009C1BD5" w:rsidRDefault="009C1BD5" w:rsidP="009C1BD5">
            <w:pPr>
              <w:spacing w:line="360" w:lineRule="auto"/>
            </w:pPr>
            <w:r>
              <w:t>Dosen Pembimbing :</w:t>
            </w:r>
          </w:p>
          <w:p w14:paraId="2E7186A3" w14:textId="77777777" w:rsidR="009C1BD5" w:rsidRDefault="009C1BD5" w:rsidP="009C1BD5">
            <w:pPr>
              <w:spacing w:line="360" w:lineRule="auto"/>
            </w:pPr>
          </w:p>
          <w:p w14:paraId="6A9F26D7" w14:textId="77777777" w:rsidR="009C1BD5" w:rsidRDefault="009C1BD5" w:rsidP="009C1BD5">
            <w:pPr>
              <w:spacing w:line="360" w:lineRule="auto"/>
            </w:pPr>
          </w:p>
          <w:p w14:paraId="76A1FC1D" w14:textId="77777777" w:rsidR="009C1BD5" w:rsidRDefault="009C1BD5" w:rsidP="009C1BD5">
            <w:pPr>
              <w:spacing w:line="360" w:lineRule="auto"/>
            </w:pPr>
          </w:p>
          <w:p w14:paraId="3F51E7F6" w14:textId="47605BF0" w:rsidR="009C1BD5" w:rsidRDefault="009C1BD5" w:rsidP="00D02211">
            <w:r>
              <w:t>1.</w:t>
            </w:r>
            <w:r w:rsidR="00D02211">
              <w:t xml:space="preserve">  </w:t>
            </w:r>
            <w:r w:rsidR="00D02211" w:rsidRPr="00D02211">
              <w:rPr>
                <w:rFonts w:eastAsia="Bookman Old Style"/>
                <w:u w:val="single"/>
              </w:rPr>
              <w:t>Alif Akbar Fitrawan S.Pd., M.Kom</w:t>
            </w:r>
          </w:p>
          <w:p w14:paraId="5F20D9E8" w14:textId="6F288300" w:rsidR="009C1BD5" w:rsidRPr="009C1BD5" w:rsidRDefault="009C1BD5" w:rsidP="00D02211">
            <w:r>
              <w:t xml:space="preserve">  </w:t>
            </w:r>
            <w:r w:rsidR="00D02211">
              <w:t xml:space="preserve">  </w:t>
            </w:r>
            <w:r>
              <w:t xml:space="preserve"> NIK/NIP</w:t>
            </w:r>
            <w:r w:rsidR="00A06F10">
              <w:t xml:space="preserve">. </w:t>
            </w:r>
            <w:r w:rsidR="00A06F10" w:rsidRPr="00A06F10">
              <w:rPr>
                <w:rFonts w:eastAsia="Bookman Old Style"/>
              </w:rPr>
              <w:t>199104202018031002</w:t>
            </w:r>
          </w:p>
        </w:tc>
      </w:tr>
      <w:tr w:rsidR="009C1BD5" w:rsidRPr="009C1BD5" w14:paraId="700B92FA" w14:textId="77777777" w:rsidTr="00D02211">
        <w:tc>
          <w:tcPr>
            <w:tcW w:w="4219" w:type="dxa"/>
          </w:tcPr>
          <w:p w14:paraId="5CBA8D6C" w14:textId="77777777" w:rsidR="009C1BD5" w:rsidRDefault="009C1BD5" w:rsidP="00D02211"/>
          <w:p w14:paraId="7BD05D0B" w14:textId="77777777" w:rsidR="009C1BD5" w:rsidRDefault="009C1BD5" w:rsidP="00D02211"/>
          <w:p w14:paraId="0B525D95" w14:textId="77777777" w:rsidR="009C1BD5" w:rsidRDefault="009C1BD5" w:rsidP="00D02211"/>
          <w:p w14:paraId="71DCE6B5" w14:textId="77777777" w:rsidR="009C1BD5" w:rsidRDefault="009C1BD5" w:rsidP="00D02211"/>
          <w:p w14:paraId="4DF045BF" w14:textId="77777777" w:rsidR="00D02211" w:rsidRDefault="00D02211" w:rsidP="00D02211"/>
          <w:p w14:paraId="428B95D4" w14:textId="680791FC" w:rsidR="009C1BD5" w:rsidRDefault="009C1BD5" w:rsidP="00D02211">
            <w:r>
              <w:t>2.</w:t>
            </w:r>
          </w:p>
          <w:p w14:paraId="018BCEF5" w14:textId="7FFFCB64" w:rsidR="009C1BD5" w:rsidRPr="009C1BD5" w:rsidRDefault="009C1BD5" w:rsidP="00D02211">
            <w:r>
              <w:t xml:space="preserve">   NIK/NIP</w:t>
            </w:r>
          </w:p>
        </w:tc>
        <w:tc>
          <w:tcPr>
            <w:tcW w:w="3934" w:type="dxa"/>
          </w:tcPr>
          <w:p w14:paraId="3D63A658" w14:textId="77777777" w:rsidR="009C1BD5" w:rsidRDefault="009C1BD5" w:rsidP="00D02211"/>
          <w:p w14:paraId="32F14C6B" w14:textId="77777777" w:rsidR="009C1BD5" w:rsidRDefault="009C1BD5" w:rsidP="00D02211"/>
          <w:p w14:paraId="4722A23A" w14:textId="77777777" w:rsidR="00D02211" w:rsidRDefault="00D02211" w:rsidP="00D02211"/>
          <w:p w14:paraId="6E0D8587" w14:textId="77777777" w:rsidR="009C1BD5" w:rsidRDefault="009C1BD5" w:rsidP="00D02211"/>
          <w:p w14:paraId="17C87206" w14:textId="77777777" w:rsidR="009C1BD5" w:rsidRDefault="009C1BD5" w:rsidP="00D02211"/>
          <w:p w14:paraId="7FCB0BE5" w14:textId="63027FB7" w:rsidR="009C1BD5" w:rsidRDefault="009C1BD5" w:rsidP="00D02211">
            <w:r>
              <w:t>2.</w:t>
            </w:r>
            <w:r w:rsidR="00D02211">
              <w:t xml:space="preserve">  </w:t>
            </w:r>
            <w:r w:rsidR="00D02211" w:rsidRPr="00725323">
              <w:rPr>
                <w:rFonts w:ascii="Bookman Old Style" w:eastAsia="Bookman Old Style" w:hAnsi="Bookman Old Style" w:cs="Bookman Old Style"/>
                <w:u w:val="single"/>
              </w:rPr>
              <w:t>Lutfi Hakim S.Pd., M.T</w:t>
            </w:r>
          </w:p>
          <w:p w14:paraId="6B8F35B0" w14:textId="21A4F721" w:rsidR="009C1BD5" w:rsidRPr="009C1BD5" w:rsidRDefault="009C1BD5" w:rsidP="00D02211">
            <w:r>
              <w:t xml:space="preserve">   </w:t>
            </w:r>
            <w:r w:rsidR="00D02211">
              <w:t xml:space="preserve">  </w:t>
            </w:r>
            <w:r>
              <w:t>NIK/NIP</w:t>
            </w:r>
            <w:r w:rsidR="00A06F10">
              <w:t xml:space="preserve">. </w:t>
            </w:r>
            <w:r w:rsidR="00A06F10" w:rsidRPr="00A06F10">
              <w:rPr>
                <w:rFonts w:eastAsia="Bookman Old Style"/>
              </w:rPr>
              <w:t>199203302019031012</w:t>
            </w:r>
          </w:p>
        </w:tc>
      </w:tr>
    </w:tbl>
    <w:p w14:paraId="736A738B" w14:textId="77777777" w:rsidR="000407CA" w:rsidRPr="00BD0872" w:rsidRDefault="000407CA" w:rsidP="000407CA">
      <w:pPr>
        <w:spacing w:after="0" w:line="360" w:lineRule="auto"/>
        <w:jc w:val="center"/>
        <w:rPr>
          <w:b/>
        </w:rPr>
      </w:pPr>
    </w:p>
    <w:p w14:paraId="55DF8FC9" w14:textId="77777777" w:rsidR="000407CA" w:rsidRDefault="000407CA" w:rsidP="000407CA">
      <w:pPr>
        <w:rPr>
          <w:lang w:val="en-ID"/>
        </w:rPr>
      </w:pPr>
    </w:p>
    <w:p w14:paraId="7C9BE842" w14:textId="77777777" w:rsidR="000407CA" w:rsidRDefault="000407CA" w:rsidP="000407CA">
      <w:pPr>
        <w:rPr>
          <w:lang w:val="en-ID"/>
        </w:rPr>
      </w:pPr>
    </w:p>
    <w:p w14:paraId="042A2ECE" w14:textId="77777777" w:rsidR="000407CA" w:rsidRDefault="000407CA" w:rsidP="000407CA">
      <w:pPr>
        <w:rPr>
          <w:lang w:val="en-ID"/>
        </w:rPr>
      </w:pPr>
    </w:p>
    <w:p w14:paraId="61524DDB" w14:textId="77777777" w:rsidR="000407CA" w:rsidRDefault="000407CA" w:rsidP="000407CA">
      <w:pPr>
        <w:rPr>
          <w:lang w:val="en-ID"/>
        </w:rPr>
      </w:pPr>
    </w:p>
    <w:p w14:paraId="2D81AD2A" w14:textId="77777777" w:rsidR="000407CA" w:rsidRDefault="000407CA" w:rsidP="000407CA">
      <w:pPr>
        <w:rPr>
          <w:lang w:val="en-ID"/>
        </w:rPr>
      </w:pPr>
    </w:p>
    <w:p w14:paraId="62DCFF98" w14:textId="77777777" w:rsidR="000407CA" w:rsidRDefault="000407CA" w:rsidP="000407CA">
      <w:pPr>
        <w:rPr>
          <w:lang w:val="en-ID"/>
        </w:rPr>
      </w:pPr>
    </w:p>
    <w:p w14:paraId="5346542B" w14:textId="77777777" w:rsidR="000407CA" w:rsidRDefault="000407CA" w:rsidP="000407CA">
      <w:pPr>
        <w:rPr>
          <w:lang w:val="en-ID"/>
        </w:rPr>
      </w:pPr>
    </w:p>
    <w:p w14:paraId="4C17C951" w14:textId="77777777" w:rsidR="000407CA" w:rsidRDefault="000407CA" w:rsidP="000407CA">
      <w:pPr>
        <w:rPr>
          <w:lang w:val="en-ID"/>
        </w:rPr>
      </w:pPr>
    </w:p>
    <w:p w14:paraId="4792FE25" w14:textId="77777777" w:rsidR="000407CA" w:rsidRDefault="000407CA" w:rsidP="000407CA">
      <w:pPr>
        <w:rPr>
          <w:lang w:val="en-ID"/>
        </w:rPr>
      </w:pPr>
    </w:p>
    <w:p w14:paraId="6D2CA37C" w14:textId="77777777" w:rsidR="000407CA" w:rsidRPr="00762C02" w:rsidRDefault="000407CA" w:rsidP="000407CA"/>
    <w:p w14:paraId="6488C847" w14:textId="77777777" w:rsidR="000407CA" w:rsidRDefault="000407CA" w:rsidP="000407CA">
      <w:pPr>
        <w:rPr>
          <w:lang w:val="en-ID"/>
        </w:rPr>
      </w:pPr>
    </w:p>
    <w:p w14:paraId="6E782BC6" w14:textId="77777777" w:rsidR="000407CA" w:rsidRDefault="000407CA" w:rsidP="000407CA">
      <w:pPr>
        <w:rPr>
          <w:lang w:val="en-ID"/>
        </w:rPr>
      </w:pPr>
    </w:p>
    <w:p w14:paraId="13343EEC" w14:textId="77777777" w:rsidR="000407CA" w:rsidRPr="00762C02" w:rsidRDefault="000407CA" w:rsidP="000407CA">
      <w:pPr>
        <w:jc w:val="center"/>
        <w:rPr>
          <w:i/>
          <w:lang w:val="en-ID"/>
        </w:rPr>
      </w:pPr>
      <w:r w:rsidRPr="00762C02">
        <w:rPr>
          <w:lang w:val="en-ID"/>
        </w:rPr>
        <w:t>---</w:t>
      </w:r>
      <w:r w:rsidRPr="00762C02">
        <w:rPr>
          <w:i/>
          <w:lang w:val="en-ID"/>
        </w:rPr>
        <w:t>Halaman Ini Sengaja Dikosongkan---</w:t>
      </w:r>
    </w:p>
    <w:p w14:paraId="565E9E1A" w14:textId="77777777" w:rsidR="000407CA" w:rsidRDefault="000407CA" w:rsidP="000407CA"/>
    <w:p w14:paraId="06E43865" w14:textId="77777777" w:rsidR="000407CA" w:rsidRDefault="000407CA" w:rsidP="000407CA">
      <w:r>
        <w:br w:type="page"/>
      </w:r>
      <w:r>
        <w:lastRenderedPageBreak/>
        <w:br w:type="page"/>
      </w:r>
    </w:p>
    <w:p w14:paraId="5150AFC3" w14:textId="77777777" w:rsidR="005C2A0C" w:rsidRPr="005C2A0C" w:rsidRDefault="005C2A0C" w:rsidP="00FD1B5D">
      <w:pPr>
        <w:pStyle w:val="Heading1"/>
        <w:spacing w:before="0"/>
        <w:jc w:val="center"/>
        <w:rPr>
          <w:rFonts w:ascii="Times New Roman" w:hAnsi="Times New Roman" w:cs="Times New Roman"/>
          <w:color w:val="auto"/>
        </w:rPr>
      </w:pPr>
      <w:bookmarkStart w:id="1" w:name="_Toc31224873"/>
      <w:r w:rsidRPr="00E20F00">
        <w:rPr>
          <w:rFonts w:ascii="Times New Roman" w:hAnsi="Times New Roman" w:cs="Times New Roman"/>
          <w:color w:val="auto"/>
        </w:rPr>
        <w:lastRenderedPageBreak/>
        <w:t>DAFTAR ISI</w:t>
      </w:r>
      <w:bookmarkEnd w:id="1"/>
    </w:p>
    <w:sdt>
      <w:sdtPr>
        <w:rPr>
          <w:rFonts w:asciiTheme="minorHAnsi" w:eastAsiaTheme="minorHAnsi" w:hAnsiTheme="minorHAnsi" w:cstheme="minorBidi"/>
          <w:b w:val="0"/>
          <w:bCs w:val="0"/>
          <w:color w:val="auto"/>
          <w:sz w:val="22"/>
          <w:szCs w:val="22"/>
          <w:lang w:val="id-ID" w:eastAsia="en-US"/>
        </w:rPr>
        <w:id w:val="1702979984"/>
        <w:docPartObj>
          <w:docPartGallery w:val="Table of Contents"/>
          <w:docPartUnique/>
        </w:docPartObj>
      </w:sdtPr>
      <w:sdtEndPr>
        <w:rPr>
          <w:rFonts w:ascii="Times New Roman" w:hAnsi="Times New Roman" w:cs="Times New Roman"/>
          <w:noProof/>
          <w:sz w:val="24"/>
          <w:szCs w:val="24"/>
        </w:rPr>
      </w:sdtEndPr>
      <w:sdtContent>
        <w:p w14:paraId="675BBED4" w14:textId="582E9C93" w:rsidR="005C2A0C" w:rsidRPr="00FD1B5D" w:rsidRDefault="005C2A0C" w:rsidP="00FD1B5D">
          <w:pPr>
            <w:pStyle w:val="TOCHeading"/>
            <w:spacing w:line="240" w:lineRule="auto"/>
            <w:rPr>
              <w:rStyle w:val="Heading1Char"/>
              <w:rFonts w:ascii="Times New Roman" w:hAnsi="Times New Roman" w:cs="Times New Roman"/>
              <w:lang w:val="id-ID"/>
            </w:rPr>
          </w:pPr>
        </w:p>
        <w:p w14:paraId="02C73E8D" w14:textId="77777777" w:rsidR="005C2A0C" w:rsidRPr="00FD1B5D" w:rsidRDefault="005C2A0C" w:rsidP="00FD1B5D">
          <w:pPr>
            <w:pStyle w:val="TOC1"/>
            <w:tabs>
              <w:tab w:val="right" w:leader="dot" w:pos="7927"/>
            </w:tabs>
            <w:spacing w:line="240" w:lineRule="auto"/>
            <w:rPr>
              <w:rFonts w:eastAsiaTheme="minorEastAsia"/>
              <w:noProof/>
              <w:lang w:eastAsia="id-ID"/>
            </w:rPr>
          </w:pPr>
          <w:r w:rsidRPr="00FD1B5D">
            <w:fldChar w:fldCharType="begin"/>
          </w:r>
          <w:r w:rsidRPr="00FD1B5D">
            <w:instrText xml:space="preserve"> TOC \o "1-3" \h \z \u </w:instrText>
          </w:r>
          <w:r w:rsidRPr="00FD1B5D">
            <w:fldChar w:fldCharType="separate"/>
          </w:r>
          <w:hyperlink w:anchor="_Toc31224872" w:history="1">
            <w:r w:rsidRPr="00FD1B5D">
              <w:rPr>
                <w:rStyle w:val="Hyperlink"/>
                <w:noProof/>
              </w:rPr>
              <w:t>LEMBAR PENGESAHAN</w:t>
            </w:r>
            <w:r w:rsidRPr="00FD1B5D">
              <w:rPr>
                <w:noProof/>
                <w:webHidden/>
              </w:rPr>
              <w:tab/>
            </w:r>
            <w:r w:rsidRPr="00FD1B5D">
              <w:rPr>
                <w:noProof/>
                <w:webHidden/>
              </w:rPr>
              <w:fldChar w:fldCharType="begin"/>
            </w:r>
            <w:r w:rsidRPr="00FD1B5D">
              <w:rPr>
                <w:noProof/>
                <w:webHidden/>
              </w:rPr>
              <w:instrText xml:space="preserve"> PAGEREF _Toc31224872 \h </w:instrText>
            </w:r>
            <w:r w:rsidRPr="00FD1B5D">
              <w:rPr>
                <w:noProof/>
                <w:webHidden/>
              </w:rPr>
            </w:r>
            <w:r w:rsidRPr="00FD1B5D">
              <w:rPr>
                <w:noProof/>
                <w:webHidden/>
              </w:rPr>
              <w:fldChar w:fldCharType="separate"/>
            </w:r>
            <w:r w:rsidR="00FB74AF">
              <w:rPr>
                <w:noProof/>
                <w:webHidden/>
              </w:rPr>
              <w:t>iii</w:t>
            </w:r>
            <w:r w:rsidRPr="00FD1B5D">
              <w:rPr>
                <w:noProof/>
                <w:webHidden/>
              </w:rPr>
              <w:fldChar w:fldCharType="end"/>
            </w:r>
          </w:hyperlink>
        </w:p>
        <w:p w14:paraId="30B74A11"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73" w:history="1">
            <w:r w:rsidR="005C2A0C" w:rsidRPr="00FD1B5D">
              <w:rPr>
                <w:rStyle w:val="Hyperlink"/>
                <w:noProof/>
              </w:rPr>
              <w:t>DAFTAR ISI</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3 \h </w:instrText>
            </w:r>
            <w:r w:rsidR="005C2A0C" w:rsidRPr="00FD1B5D">
              <w:rPr>
                <w:noProof/>
                <w:webHidden/>
              </w:rPr>
            </w:r>
            <w:r w:rsidR="005C2A0C" w:rsidRPr="00FD1B5D">
              <w:rPr>
                <w:noProof/>
                <w:webHidden/>
              </w:rPr>
              <w:fldChar w:fldCharType="separate"/>
            </w:r>
            <w:r w:rsidR="00FB74AF">
              <w:rPr>
                <w:noProof/>
                <w:webHidden/>
              </w:rPr>
              <w:t>vi</w:t>
            </w:r>
            <w:r w:rsidR="005C2A0C" w:rsidRPr="00FD1B5D">
              <w:rPr>
                <w:noProof/>
                <w:webHidden/>
              </w:rPr>
              <w:fldChar w:fldCharType="end"/>
            </w:r>
          </w:hyperlink>
        </w:p>
        <w:p w14:paraId="02A1336A"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74" w:history="1">
            <w:r w:rsidR="005C2A0C" w:rsidRPr="00FD1B5D">
              <w:rPr>
                <w:rStyle w:val="Hyperlink"/>
                <w:noProof/>
              </w:rPr>
              <w:t>DAFTAR GAMBAR</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4 \h </w:instrText>
            </w:r>
            <w:r w:rsidR="005C2A0C" w:rsidRPr="00FD1B5D">
              <w:rPr>
                <w:noProof/>
                <w:webHidden/>
              </w:rPr>
            </w:r>
            <w:r w:rsidR="005C2A0C" w:rsidRPr="00FD1B5D">
              <w:rPr>
                <w:noProof/>
                <w:webHidden/>
              </w:rPr>
              <w:fldChar w:fldCharType="separate"/>
            </w:r>
            <w:r w:rsidR="00FB74AF">
              <w:rPr>
                <w:noProof/>
                <w:webHidden/>
              </w:rPr>
              <w:t>vii</w:t>
            </w:r>
            <w:r w:rsidR="005C2A0C" w:rsidRPr="00FD1B5D">
              <w:rPr>
                <w:noProof/>
                <w:webHidden/>
              </w:rPr>
              <w:fldChar w:fldCharType="end"/>
            </w:r>
          </w:hyperlink>
        </w:p>
        <w:p w14:paraId="7D3E2DB0"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75" w:history="1">
            <w:r w:rsidR="005C2A0C" w:rsidRPr="00FD1B5D">
              <w:rPr>
                <w:rStyle w:val="Hyperlink"/>
                <w:noProof/>
              </w:rPr>
              <w:t>DAFTAR TABLE</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5 \h </w:instrText>
            </w:r>
            <w:r w:rsidR="005C2A0C" w:rsidRPr="00FD1B5D">
              <w:rPr>
                <w:noProof/>
                <w:webHidden/>
              </w:rPr>
            </w:r>
            <w:r w:rsidR="005C2A0C" w:rsidRPr="00FD1B5D">
              <w:rPr>
                <w:noProof/>
                <w:webHidden/>
              </w:rPr>
              <w:fldChar w:fldCharType="separate"/>
            </w:r>
            <w:r w:rsidR="00FB74AF">
              <w:rPr>
                <w:noProof/>
                <w:webHidden/>
              </w:rPr>
              <w:t>viii</w:t>
            </w:r>
            <w:r w:rsidR="005C2A0C" w:rsidRPr="00FD1B5D">
              <w:rPr>
                <w:noProof/>
                <w:webHidden/>
              </w:rPr>
              <w:fldChar w:fldCharType="end"/>
            </w:r>
          </w:hyperlink>
        </w:p>
        <w:p w14:paraId="556BC461"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76" w:history="1">
            <w:r w:rsidR="005C2A0C" w:rsidRPr="00FD1B5D">
              <w:rPr>
                <w:rStyle w:val="Hyperlink"/>
                <w:noProof/>
              </w:rPr>
              <w:t>BAB 1</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6 \h </w:instrText>
            </w:r>
            <w:r w:rsidR="005C2A0C" w:rsidRPr="00FD1B5D">
              <w:rPr>
                <w:noProof/>
                <w:webHidden/>
              </w:rPr>
            </w:r>
            <w:r w:rsidR="005C2A0C" w:rsidRPr="00FD1B5D">
              <w:rPr>
                <w:noProof/>
                <w:webHidden/>
              </w:rPr>
              <w:fldChar w:fldCharType="separate"/>
            </w:r>
            <w:r w:rsidR="00FB74AF">
              <w:rPr>
                <w:noProof/>
                <w:webHidden/>
              </w:rPr>
              <w:t>1</w:t>
            </w:r>
            <w:r w:rsidR="005C2A0C" w:rsidRPr="00FD1B5D">
              <w:rPr>
                <w:noProof/>
                <w:webHidden/>
              </w:rPr>
              <w:fldChar w:fldCharType="end"/>
            </w:r>
          </w:hyperlink>
        </w:p>
        <w:p w14:paraId="2259AF5B"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77" w:history="1">
            <w:r w:rsidR="005C2A0C" w:rsidRPr="00FD1B5D">
              <w:rPr>
                <w:rStyle w:val="Hyperlink"/>
                <w:noProof/>
              </w:rPr>
              <w:t>PENDAHULUAN</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7 \h </w:instrText>
            </w:r>
            <w:r w:rsidR="005C2A0C" w:rsidRPr="00FD1B5D">
              <w:rPr>
                <w:noProof/>
                <w:webHidden/>
              </w:rPr>
            </w:r>
            <w:r w:rsidR="005C2A0C" w:rsidRPr="00FD1B5D">
              <w:rPr>
                <w:noProof/>
                <w:webHidden/>
              </w:rPr>
              <w:fldChar w:fldCharType="separate"/>
            </w:r>
            <w:r w:rsidR="00FB74AF">
              <w:rPr>
                <w:noProof/>
                <w:webHidden/>
              </w:rPr>
              <w:t>1</w:t>
            </w:r>
            <w:r w:rsidR="005C2A0C" w:rsidRPr="00FD1B5D">
              <w:rPr>
                <w:noProof/>
                <w:webHidden/>
              </w:rPr>
              <w:fldChar w:fldCharType="end"/>
            </w:r>
          </w:hyperlink>
        </w:p>
        <w:p w14:paraId="65A90209"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78" w:history="1">
            <w:r w:rsidR="005C2A0C" w:rsidRPr="00FD1B5D">
              <w:rPr>
                <w:rStyle w:val="Hyperlink"/>
                <w:noProof/>
              </w:rPr>
              <w:t>1.1</w:t>
            </w:r>
            <w:r w:rsidR="005C2A0C" w:rsidRPr="00FD1B5D">
              <w:rPr>
                <w:rFonts w:eastAsiaTheme="minorEastAsia"/>
                <w:noProof/>
                <w:lang w:eastAsia="id-ID"/>
              </w:rPr>
              <w:tab/>
            </w:r>
            <w:r w:rsidR="005C2A0C" w:rsidRPr="00FD1B5D">
              <w:rPr>
                <w:rStyle w:val="Hyperlink"/>
                <w:noProof/>
              </w:rPr>
              <w:t>Latar Belakang</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8 \h </w:instrText>
            </w:r>
            <w:r w:rsidR="005C2A0C" w:rsidRPr="00FD1B5D">
              <w:rPr>
                <w:noProof/>
                <w:webHidden/>
              </w:rPr>
            </w:r>
            <w:r w:rsidR="005C2A0C" w:rsidRPr="00FD1B5D">
              <w:rPr>
                <w:noProof/>
                <w:webHidden/>
              </w:rPr>
              <w:fldChar w:fldCharType="separate"/>
            </w:r>
            <w:r w:rsidR="00FB74AF">
              <w:rPr>
                <w:noProof/>
                <w:webHidden/>
              </w:rPr>
              <w:t>1</w:t>
            </w:r>
            <w:r w:rsidR="005C2A0C" w:rsidRPr="00FD1B5D">
              <w:rPr>
                <w:noProof/>
                <w:webHidden/>
              </w:rPr>
              <w:fldChar w:fldCharType="end"/>
            </w:r>
          </w:hyperlink>
        </w:p>
        <w:p w14:paraId="1FBFF427"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79" w:history="1">
            <w:r w:rsidR="005C2A0C" w:rsidRPr="00FD1B5D">
              <w:rPr>
                <w:rStyle w:val="Hyperlink"/>
                <w:noProof/>
              </w:rPr>
              <w:t>1.2</w:t>
            </w:r>
            <w:r w:rsidR="005C2A0C" w:rsidRPr="00FD1B5D">
              <w:rPr>
                <w:rFonts w:eastAsiaTheme="minorEastAsia"/>
                <w:noProof/>
                <w:lang w:eastAsia="id-ID"/>
              </w:rPr>
              <w:tab/>
            </w:r>
            <w:r w:rsidR="005C2A0C" w:rsidRPr="00FD1B5D">
              <w:rPr>
                <w:rStyle w:val="Hyperlink"/>
                <w:noProof/>
              </w:rPr>
              <w:t>Rumusan Masalah</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79 \h </w:instrText>
            </w:r>
            <w:r w:rsidR="005C2A0C" w:rsidRPr="00FD1B5D">
              <w:rPr>
                <w:noProof/>
                <w:webHidden/>
              </w:rPr>
            </w:r>
            <w:r w:rsidR="005C2A0C" w:rsidRPr="00FD1B5D">
              <w:rPr>
                <w:noProof/>
                <w:webHidden/>
              </w:rPr>
              <w:fldChar w:fldCharType="separate"/>
            </w:r>
            <w:r w:rsidR="00FB74AF">
              <w:rPr>
                <w:noProof/>
                <w:webHidden/>
              </w:rPr>
              <w:t>2</w:t>
            </w:r>
            <w:r w:rsidR="005C2A0C" w:rsidRPr="00FD1B5D">
              <w:rPr>
                <w:noProof/>
                <w:webHidden/>
              </w:rPr>
              <w:fldChar w:fldCharType="end"/>
            </w:r>
          </w:hyperlink>
        </w:p>
        <w:p w14:paraId="220650B0"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0" w:history="1">
            <w:r w:rsidR="005C2A0C" w:rsidRPr="00FD1B5D">
              <w:rPr>
                <w:rStyle w:val="Hyperlink"/>
                <w:noProof/>
              </w:rPr>
              <w:t>1.3</w:t>
            </w:r>
            <w:r w:rsidR="005C2A0C" w:rsidRPr="00FD1B5D">
              <w:rPr>
                <w:rFonts w:eastAsiaTheme="minorEastAsia"/>
                <w:noProof/>
                <w:lang w:eastAsia="id-ID"/>
              </w:rPr>
              <w:tab/>
            </w:r>
            <w:r w:rsidR="005C2A0C" w:rsidRPr="00FD1B5D">
              <w:rPr>
                <w:rStyle w:val="Hyperlink"/>
                <w:noProof/>
              </w:rPr>
              <w:t>Tujuan</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0 \h </w:instrText>
            </w:r>
            <w:r w:rsidR="005C2A0C" w:rsidRPr="00FD1B5D">
              <w:rPr>
                <w:noProof/>
                <w:webHidden/>
              </w:rPr>
            </w:r>
            <w:r w:rsidR="005C2A0C" w:rsidRPr="00FD1B5D">
              <w:rPr>
                <w:noProof/>
                <w:webHidden/>
              </w:rPr>
              <w:fldChar w:fldCharType="separate"/>
            </w:r>
            <w:r w:rsidR="00FB74AF">
              <w:rPr>
                <w:noProof/>
                <w:webHidden/>
              </w:rPr>
              <w:t>2</w:t>
            </w:r>
            <w:r w:rsidR="005C2A0C" w:rsidRPr="00FD1B5D">
              <w:rPr>
                <w:noProof/>
                <w:webHidden/>
              </w:rPr>
              <w:fldChar w:fldCharType="end"/>
            </w:r>
          </w:hyperlink>
        </w:p>
        <w:p w14:paraId="67524594"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1" w:history="1">
            <w:r w:rsidR="005C2A0C" w:rsidRPr="00FD1B5D">
              <w:rPr>
                <w:rStyle w:val="Hyperlink"/>
                <w:noProof/>
              </w:rPr>
              <w:t>1.4</w:t>
            </w:r>
            <w:r w:rsidR="005C2A0C" w:rsidRPr="00FD1B5D">
              <w:rPr>
                <w:rFonts w:eastAsiaTheme="minorEastAsia"/>
                <w:noProof/>
                <w:lang w:eastAsia="id-ID"/>
              </w:rPr>
              <w:tab/>
            </w:r>
            <w:r w:rsidR="005C2A0C" w:rsidRPr="00FD1B5D">
              <w:rPr>
                <w:rStyle w:val="Hyperlink"/>
                <w:noProof/>
              </w:rPr>
              <w:t>Batasan Masalah</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1 \h </w:instrText>
            </w:r>
            <w:r w:rsidR="005C2A0C" w:rsidRPr="00FD1B5D">
              <w:rPr>
                <w:noProof/>
                <w:webHidden/>
              </w:rPr>
            </w:r>
            <w:r w:rsidR="005C2A0C" w:rsidRPr="00FD1B5D">
              <w:rPr>
                <w:noProof/>
                <w:webHidden/>
              </w:rPr>
              <w:fldChar w:fldCharType="separate"/>
            </w:r>
            <w:r w:rsidR="00FB74AF">
              <w:rPr>
                <w:noProof/>
                <w:webHidden/>
              </w:rPr>
              <w:t>3</w:t>
            </w:r>
            <w:r w:rsidR="005C2A0C" w:rsidRPr="00FD1B5D">
              <w:rPr>
                <w:noProof/>
                <w:webHidden/>
              </w:rPr>
              <w:fldChar w:fldCharType="end"/>
            </w:r>
          </w:hyperlink>
        </w:p>
        <w:p w14:paraId="5A443035"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2" w:history="1">
            <w:r w:rsidR="005C2A0C" w:rsidRPr="00FD1B5D">
              <w:rPr>
                <w:rStyle w:val="Hyperlink"/>
                <w:noProof/>
              </w:rPr>
              <w:t>1.5</w:t>
            </w:r>
            <w:r w:rsidR="005C2A0C" w:rsidRPr="00FD1B5D">
              <w:rPr>
                <w:rFonts w:eastAsiaTheme="minorEastAsia"/>
                <w:noProof/>
                <w:lang w:eastAsia="id-ID"/>
              </w:rPr>
              <w:tab/>
            </w:r>
            <w:r w:rsidR="005C2A0C" w:rsidRPr="00FD1B5D">
              <w:rPr>
                <w:rStyle w:val="Hyperlink"/>
                <w:noProof/>
              </w:rPr>
              <w:t>Manfaat</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2 \h </w:instrText>
            </w:r>
            <w:r w:rsidR="005C2A0C" w:rsidRPr="00FD1B5D">
              <w:rPr>
                <w:noProof/>
                <w:webHidden/>
              </w:rPr>
            </w:r>
            <w:r w:rsidR="005C2A0C" w:rsidRPr="00FD1B5D">
              <w:rPr>
                <w:noProof/>
                <w:webHidden/>
              </w:rPr>
              <w:fldChar w:fldCharType="separate"/>
            </w:r>
            <w:r w:rsidR="00FB74AF">
              <w:rPr>
                <w:noProof/>
                <w:webHidden/>
              </w:rPr>
              <w:t>3</w:t>
            </w:r>
            <w:r w:rsidR="005C2A0C" w:rsidRPr="00FD1B5D">
              <w:rPr>
                <w:noProof/>
                <w:webHidden/>
              </w:rPr>
              <w:fldChar w:fldCharType="end"/>
            </w:r>
          </w:hyperlink>
        </w:p>
        <w:p w14:paraId="04FA3B3F"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83" w:history="1">
            <w:r w:rsidR="005C2A0C" w:rsidRPr="00FD1B5D">
              <w:rPr>
                <w:rStyle w:val="Hyperlink"/>
                <w:noProof/>
              </w:rPr>
              <w:t>BAB 2</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3 \h </w:instrText>
            </w:r>
            <w:r w:rsidR="005C2A0C" w:rsidRPr="00FD1B5D">
              <w:rPr>
                <w:noProof/>
                <w:webHidden/>
              </w:rPr>
            </w:r>
            <w:r w:rsidR="005C2A0C" w:rsidRPr="00FD1B5D">
              <w:rPr>
                <w:noProof/>
                <w:webHidden/>
              </w:rPr>
              <w:fldChar w:fldCharType="separate"/>
            </w:r>
            <w:r w:rsidR="00FB74AF">
              <w:rPr>
                <w:noProof/>
                <w:webHidden/>
              </w:rPr>
              <w:t>4</w:t>
            </w:r>
            <w:r w:rsidR="005C2A0C" w:rsidRPr="00FD1B5D">
              <w:rPr>
                <w:noProof/>
                <w:webHidden/>
              </w:rPr>
              <w:fldChar w:fldCharType="end"/>
            </w:r>
          </w:hyperlink>
        </w:p>
        <w:p w14:paraId="0EBF9923"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84" w:history="1">
            <w:r w:rsidR="005C2A0C" w:rsidRPr="00FD1B5D">
              <w:rPr>
                <w:rStyle w:val="Hyperlink"/>
                <w:noProof/>
              </w:rPr>
              <w:t>TINJAUAN PUSTAKA</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4 \h </w:instrText>
            </w:r>
            <w:r w:rsidR="005C2A0C" w:rsidRPr="00FD1B5D">
              <w:rPr>
                <w:noProof/>
                <w:webHidden/>
              </w:rPr>
            </w:r>
            <w:r w:rsidR="005C2A0C" w:rsidRPr="00FD1B5D">
              <w:rPr>
                <w:noProof/>
                <w:webHidden/>
              </w:rPr>
              <w:fldChar w:fldCharType="separate"/>
            </w:r>
            <w:r w:rsidR="00FB74AF">
              <w:rPr>
                <w:noProof/>
                <w:webHidden/>
              </w:rPr>
              <w:t>4</w:t>
            </w:r>
            <w:r w:rsidR="005C2A0C" w:rsidRPr="00FD1B5D">
              <w:rPr>
                <w:noProof/>
                <w:webHidden/>
              </w:rPr>
              <w:fldChar w:fldCharType="end"/>
            </w:r>
          </w:hyperlink>
        </w:p>
        <w:p w14:paraId="67627E7F"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5" w:history="1">
            <w:r w:rsidR="005C2A0C" w:rsidRPr="00FD1B5D">
              <w:rPr>
                <w:rStyle w:val="Hyperlink"/>
                <w:noProof/>
              </w:rPr>
              <w:t>2.1</w:t>
            </w:r>
            <w:r w:rsidR="005C2A0C" w:rsidRPr="00FD1B5D">
              <w:rPr>
                <w:rFonts w:eastAsiaTheme="minorEastAsia"/>
                <w:noProof/>
                <w:lang w:eastAsia="id-ID"/>
              </w:rPr>
              <w:tab/>
            </w:r>
            <w:r w:rsidR="005C2A0C" w:rsidRPr="00FD1B5D">
              <w:rPr>
                <w:rStyle w:val="Hyperlink"/>
                <w:noProof/>
              </w:rPr>
              <w:t>Kapal Tak Berawak (Autonomus)</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5 \h </w:instrText>
            </w:r>
            <w:r w:rsidR="005C2A0C" w:rsidRPr="00FD1B5D">
              <w:rPr>
                <w:noProof/>
                <w:webHidden/>
              </w:rPr>
            </w:r>
            <w:r w:rsidR="005C2A0C" w:rsidRPr="00FD1B5D">
              <w:rPr>
                <w:noProof/>
                <w:webHidden/>
              </w:rPr>
              <w:fldChar w:fldCharType="separate"/>
            </w:r>
            <w:r w:rsidR="00FB74AF">
              <w:rPr>
                <w:noProof/>
                <w:webHidden/>
              </w:rPr>
              <w:t>4</w:t>
            </w:r>
            <w:r w:rsidR="005C2A0C" w:rsidRPr="00FD1B5D">
              <w:rPr>
                <w:noProof/>
                <w:webHidden/>
              </w:rPr>
              <w:fldChar w:fldCharType="end"/>
            </w:r>
          </w:hyperlink>
        </w:p>
        <w:p w14:paraId="489BC379"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6" w:history="1">
            <w:r w:rsidR="005C2A0C" w:rsidRPr="00FD1B5D">
              <w:rPr>
                <w:rStyle w:val="Hyperlink"/>
                <w:noProof/>
              </w:rPr>
              <w:t>2.2</w:t>
            </w:r>
            <w:r w:rsidR="005C2A0C" w:rsidRPr="00FD1B5D">
              <w:rPr>
                <w:rFonts w:eastAsiaTheme="minorEastAsia"/>
                <w:noProof/>
                <w:lang w:eastAsia="id-ID"/>
              </w:rPr>
              <w:tab/>
            </w:r>
            <w:r w:rsidR="005C2A0C" w:rsidRPr="00FD1B5D">
              <w:rPr>
                <w:rStyle w:val="Hyperlink"/>
                <w:noProof/>
              </w:rPr>
              <w:t>Raspberry Pi</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6 \h </w:instrText>
            </w:r>
            <w:r w:rsidR="005C2A0C" w:rsidRPr="00FD1B5D">
              <w:rPr>
                <w:noProof/>
                <w:webHidden/>
              </w:rPr>
            </w:r>
            <w:r w:rsidR="005C2A0C" w:rsidRPr="00FD1B5D">
              <w:rPr>
                <w:noProof/>
                <w:webHidden/>
              </w:rPr>
              <w:fldChar w:fldCharType="separate"/>
            </w:r>
            <w:r w:rsidR="00FB74AF">
              <w:rPr>
                <w:noProof/>
                <w:webHidden/>
              </w:rPr>
              <w:t>4</w:t>
            </w:r>
            <w:r w:rsidR="005C2A0C" w:rsidRPr="00FD1B5D">
              <w:rPr>
                <w:noProof/>
                <w:webHidden/>
              </w:rPr>
              <w:fldChar w:fldCharType="end"/>
            </w:r>
          </w:hyperlink>
        </w:p>
        <w:p w14:paraId="1AA6E408"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7" w:history="1">
            <w:r w:rsidR="005C2A0C" w:rsidRPr="00FD1B5D">
              <w:rPr>
                <w:rStyle w:val="Hyperlink"/>
                <w:noProof/>
              </w:rPr>
              <w:t>2.3</w:t>
            </w:r>
            <w:r w:rsidR="005C2A0C" w:rsidRPr="00FD1B5D">
              <w:rPr>
                <w:rFonts w:eastAsiaTheme="minorEastAsia"/>
                <w:noProof/>
                <w:lang w:eastAsia="id-ID"/>
              </w:rPr>
              <w:tab/>
            </w:r>
            <w:r w:rsidR="005C2A0C" w:rsidRPr="00FD1B5D">
              <w:rPr>
                <w:rStyle w:val="Hyperlink"/>
                <w:noProof/>
              </w:rPr>
              <w:t>Pengolahan Citra Digital</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7 \h </w:instrText>
            </w:r>
            <w:r w:rsidR="005C2A0C" w:rsidRPr="00FD1B5D">
              <w:rPr>
                <w:noProof/>
                <w:webHidden/>
              </w:rPr>
            </w:r>
            <w:r w:rsidR="005C2A0C" w:rsidRPr="00FD1B5D">
              <w:rPr>
                <w:noProof/>
                <w:webHidden/>
              </w:rPr>
              <w:fldChar w:fldCharType="separate"/>
            </w:r>
            <w:r w:rsidR="00FB74AF">
              <w:rPr>
                <w:noProof/>
                <w:webHidden/>
              </w:rPr>
              <w:t>4</w:t>
            </w:r>
            <w:r w:rsidR="005C2A0C" w:rsidRPr="00FD1B5D">
              <w:rPr>
                <w:noProof/>
                <w:webHidden/>
              </w:rPr>
              <w:fldChar w:fldCharType="end"/>
            </w:r>
          </w:hyperlink>
        </w:p>
        <w:p w14:paraId="0F86D00A"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8" w:history="1">
            <w:r w:rsidR="005C2A0C" w:rsidRPr="00FD1B5D">
              <w:rPr>
                <w:rStyle w:val="Hyperlink"/>
                <w:noProof/>
              </w:rPr>
              <w:t>2.4</w:t>
            </w:r>
            <w:r w:rsidR="005C2A0C" w:rsidRPr="00FD1B5D">
              <w:rPr>
                <w:rFonts w:eastAsiaTheme="minorEastAsia"/>
                <w:noProof/>
                <w:lang w:eastAsia="id-ID"/>
              </w:rPr>
              <w:tab/>
            </w:r>
            <w:r w:rsidR="005C2A0C" w:rsidRPr="00FD1B5D">
              <w:rPr>
                <w:rStyle w:val="Hyperlink"/>
                <w:noProof/>
              </w:rPr>
              <w:t>OpenCV</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8 \h </w:instrText>
            </w:r>
            <w:r w:rsidR="005C2A0C" w:rsidRPr="00FD1B5D">
              <w:rPr>
                <w:noProof/>
                <w:webHidden/>
              </w:rPr>
            </w:r>
            <w:r w:rsidR="005C2A0C" w:rsidRPr="00FD1B5D">
              <w:rPr>
                <w:noProof/>
                <w:webHidden/>
              </w:rPr>
              <w:fldChar w:fldCharType="separate"/>
            </w:r>
            <w:r w:rsidR="00FB74AF">
              <w:rPr>
                <w:noProof/>
                <w:webHidden/>
              </w:rPr>
              <w:t>5</w:t>
            </w:r>
            <w:r w:rsidR="005C2A0C" w:rsidRPr="00FD1B5D">
              <w:rPr>
                <w:noProof/>
                <w:webHidden/>
              </w:rPr>
              <w:fldChar w:fldCharType="end"/>
            </w:r>
          </w:hyperlink>
        </w:p>
        <w:p w14:paraId="41E7CDE6"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89" w:history="1">
            <w:r w:rsidR="005C2A0C" w:rsidRPr="00FD1B5D">
              <w:rPr>
                <w:rStyle w:val="Hyperlink"/>
                <w:noProof/>
              </w:rPr>
              <w:t>2.5</w:t>
            </w:r>
            <w:r w:rsidR="005C2A0C" w:rsidRPr="00FD1B5D">
              <w:rPr>
                <w:rFonts w:eastAsiaTheme="minorEastAsia"/>
                <w:noProof/>
                <w:lang w:eastAsia="id-ID"/>
              </w:rPr>
              <w:tab/>
            </w:r>
            <w:r w:rsidR="005C2A0C" w:rsidRPr="00FD1B5D">
              <w:rPr>
                <w:rStyle w:val="Hyperlink"/>
                <w:noProof/>
              </w:rPr>
              <w:t>Python</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89 \h </w:instrText>
            </w:r>
            <w:r w:rsidR="005C2A0C" w:rsidRPr="00FD1B5D">
              <w:rPr>
                <w:noProof/>
                <w:webHidden/>
              </w:rPr>
            </w:r>
            <w:r w:rsidR="005C2A0C" w:rsidRPr="00FD1B5D">
              <w:rPr>
                <w:noProof/>
                <w:webHidden/>
              </w:rPr>
              <w:fldChar w:fldCharType="separate"/>
            </w:r>
            <w:r w:rsidR="00FB74AF">
              <w:rPr>
                <w:noProof/>
                <w:webHidden/>
              </w:rPr>
              <w:t>6</w:t>
            </w:r>
            <w:r w:rsidR="005C2A0C" w:rsidRPr="00FD1B5D">
              <w:rPr>
                <w:noProof/>
                <w:webHidden/>
              </w:rPr>
              <w:fldChar w:fldCharType="end"/>
            </w:r>
          </w:hyperlink>
        </w:p>
        <w:p w14:paraId="74D2C838"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90" w:history="1">
            <w:r w:rsidR="005C2A0C" w:rsidRPr="00FD1B5D">
              <w:rPr>
                <w:rStyle w:val="Hyperlink"/>
                <w:noProof/>
              </w:rPr>
              <w:t>2.6</w:t>
            </w:r>
            <w:r w:rsidR="005C2A0C" w:rsidRPr="00FD1B5D">
              <w:rPr>
                <w:rFonts w:eastAsiaTheme="minorEastAsia"/>
                <w:noProof/>
                <w:lang w:eastAsia="id-ID"/>
              </w:rPr>
              <w:tab/>
            </w:r>
            <w:r w:rsidR="005C2A0C" w:rsidRPr="00FD1B5D">
              <w:rPr>
                <w:rStyle w:val="Hyperlink"/>
                <w:noProof/>
              </w:rPr>
              <w:t>Flowchart</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0 \h </w:instrText>
            </w:r>
            <w:r w:rsidR="005C2A0C" w:rsidRPr="00FD1B5D">
              <w:rPr>
                <w:noProof/>
                <w:webHidden/>
              </w:rPr>
            </w:r>
            <w:r w:rsidR="005C2A0C" w:rsidRPr="00FD1B5D">
              <w:rPr>
                <w:noProof/>
                <w:webHidden/>
              </w:rPr>
              <w:fldChar w:fldCharType="separate"/>
            </w:r>
            <w:r w:rsidR="00FB74AF">
              <w:rPr>
                <w:noProof/>
                <w:webHidden/>
              </w:rPr>
              <w:t>6</w:t>
            </w:r>
            <w:r w:rsidR="005C2A0C" w:rsidRPr="00FD1B5D">
              <w:rPr>
                <w:noProof/>
                <w:webHidden/>
              </w:rPr>
              <w:fldChar w:fldCharType="end"/>
            </w:r>
          </w:hyperlink>
        </w:p>
        <w:p w14:paraId="5557FA1D"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91" w:history="1">
            <w:r w:rsidR="005C2A0C" w:rsidRPr="00FD1B5D">
              <w:rPr>
                <w:rStyle w:val="Hyperlink"/>
                <w:noProof/>
              </w:rPr>
              <w:t>BAB 3</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1 \h </w:instrText>
            </w:r>
            <w:r w:rsidR="005C2A0C" w:rsidRPr="00FD1B5D">
              <w:rPr>
                <w:noProof/>
                <w:webHidden/>
              </w:rPr>
            </w:r>
            <w:r w:rsidR="005C2A0C" w:rsidRPr="00FD1B5D">
              <w:rPr>
                <w:noProof/>
                <w:webHidden/>
              </w:rPr>
              <w:fldChar w:fldCharType="separate"/>
            </w:r>
            <w:r w:rsidR="00FB74AF">
              <w:rPr>
                <w:noProof/>
                <w:webHidden/>
              </w:rPr>
              <w:t>8</w:t>
            </w:r>
            <w:r w:rsidR="005C2A0C" w:rsidRPr="00FD1B5D">
              <w:rPr>
                <w:noProof/>
                <w:webHidden/>
              </w:rPr>
              <w:fldChar w:fldCharType="end"/>
            </w:r>
          </w:hyperlink>
        </w:p>
        <w:p w14:paraId="2B23086C"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92" w:history="1">
            <w:r w:rsidR="005C2A0C" w:rsidRPr="00FD1B5D">
              <w:rPr>
                <w:rStyle w:val="Hyperlink"/>
                <w:noProof/>
              </w:rPr>
              <w:t>METODOLOGI PENELITIAN</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2 \h </w:instrText>
            </w:r>
            <w:r w:rsidR="005C2A0C" w:rsidRPr="00FD1B5D">
              <w:rPr>
                <w:noProof/>
                <w:webHidden/>
              </w:rPr>
            </w:r>
            <w:r w:rsidR="005C2A0C" w:rsidRPr="00FD1B5D">
              <w:rPr>
                <w:noProof/>
                <w:webHidden/>
              </w:rPr>
              <w:fldChar w:fldCharType="separate"/>
            </w:r>
            <w:r w:rsidR="00FB74AF">
              <w:rPr>
                <w:noProof/>
                <w:webHidden/>
              </w:rPr>
              <w:t>8</w:t>
            </w:r>
            <w:r w:rsidR="005C2A0C" w:rsidRPr="00FD1B5D">
              <w:rPr>
                <w:noProof/>
                <w:webHidden/>
              </w:rPr>
              <w:fldChar w:fldCharType="end"/>
            </w:r>
          </w:hyperlink>
        </w:p>
        <w:p w14:paraId="7A06E18F"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93" w:history="1">
            <w:r w:rsidR="005C2A0C" w:rsidRPr="00FD1B5D">
              <w:rPr>
                <w:rStyle w:val="Hyperlink"/>
                <w:noProof/>
              </w:rPr>
              <w:t>3.1</w:t>
            </w:r>
            <w:r w:rsidR="005C2A0C" w:rsidRPr="00FD1B5D">
              <w:rPr>
                <w:rFonts w:eastAsiaTheme="minorEastAsia"/>
                <w:noProof/>
                <w:lang w:eastAsia="id-ID"/>
              </w:rPr>
              <w:tab/>
            </w:r>
            <w:r w:rsidR="005C2A0C" w:rsidRPr="00FD1B5D">
              <w:rPr>
                <w:rStyle w:val="Hyperlink"/>
                <w:noProof/>
              </w:rPr>
              <w:t>Waktu Penelitian</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3 \h </w:instrText>
            </w:r>
            <w:r w:rsidR="005C2A0C" w:rsidRPr="00FD1B5D">
              <w:rPr>
                <w:noProof/>
                <w:webHidden/>
              </w:rPr>
            </w:r>
            <w:r w:rsidR="005C2A0C" w:rsidRPr="00FD1B5D">
              <w:rPr>
                <w:noProof/>
                <w:webHidden/>
              </w:rPr>
              <w:fldChar w:fldCharType="separate"/>
            </w:r>
            <w:r w:rsidR="00FB74AF">
              <w:rPr>
                <w:noProof/>
                <w:webHidden/>
              </w:rPr>
              <w:t>8</w:t>
            </w:r>
            <w:r w:rsidR="005C2A0C" w:rsidRPr="00FD1B5D">
              <w:rPr>
                <w:noProof/>
                <w:webHidden/>
              </w:rPr>
              <w:fldChar w:fldCharType="end"/>
            </w:r>
          </w:hyperlink>
        </w:p>
        <w:p w14:paraId="75083257"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94" w:history="1">
            <w:r w:rsidR="005C2A0C" w:rsidRPr="00FD1B5D">
              <w:rPr>
                <w:rStyle w:val="Hyperlink"/>
                <w:noProof/>
              </w:rPr>
              <w:t>3.2</w:t>
            </w:r>
            <w:r w:rsidR="005C2A0C" w:rsidRPr="00FD1B5D">
              <w:rPr>
                <w:rFonts w:eastAsiaTheme="minorEastAsia"/>
                <w:noProof/>
                <w:lang w:eastAsia="id-ID"/>
              </w:rPr>
              <w:tab/>
            </w:r>
            <w:r w:rsidR="005C2A0C" w:rsidRPr="00FD1B5D">
              <w:rPr>
                <w:rStyle w:val="Hyperlink"/>
                <w:noProof/>
              </w:rPr>
              <w:t>Metode Pengembangan Sistem</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4 \h </w:instrText>
            </w:r>
            <w:r w:rsidR="005C2A0C" w:rsidRPr="00FD1B5D">
              <w:rPr>
                <w:noProof/>
                <w:webHidden/>
              </w:rPr>
            </w:r>
            <w:r w:rsidR="005C2A0C" w:rsidRPr="00FD1B5D">
              <w:rPr>
                <w:noProof/>
                <w:webHidden/>
              </w:rPr>
              <w:fldChar w:fldCharType="separate"/>
            </w:r>
            <w:r w:rsidR="00FB74AF">
              <w:rPr>
                <w:noProof/>
                <w:webHidden/>
              </w:rPr>
              <w:t>8</w:t>
            </w:r>
            <w:r w:rsidR="005C2A0C" w:rsidRPr="00FD1B5D">
              <w:rPr>
                <w:noProof/>
                <w:webHidden/>
              </w:rPr>
              <w:fldChar w:fldCharType="end"/>
            </w:r>
          </w:hyperlink>
        </w:p>
        <w:p w14:paraId="56803C80"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95" w:history="1">
            <w:r w:rsidR="005C2A0C" w:rsidRPr="00FD1B5D">
              <w:rPr>
                <w:rStyle w:val="Hyperlink"/>
                <w:noProof/>
              </w:rPr>
              <w:t>3.3</w:t>
            </w:r>
            <w:r w:rsidR="005C2A0C" w:rsidRPr="00FD1B5D">
              <w:rPr>
                <w:rFonts w:eastAsiaTheme="minorEastAsia"/>
                <w:noProof/>
                <w:lang w:eastAsia="id-ID"/>
              </w:rPr>
              <w:tab/>
            </w:r>
            <w:r w:rsidR="005C2A0C" w:rsidRPr="00FD1B5D">
              <w:rPr>
                <w:rStyle w:val="Hyperlink"/>
                <w:noProof/>
              </w:rPr>
              <w:t>Rancangan Sistem</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5 \h </w:instrText>
            </w:r>
            <w:r w:rsidR="005C2A0C" w:rsidRPr="00FD1B5D">
              <w:rPr>
                <w:noProof/>
                <w:webHidden/>
              </w:rPr>
            </w:r>
            <w:r w:rsidR="005C2A0C" w:rsidRPr="00FD1B5D">
              <w:rPr>
                <w:noProof/>
                <w:webHidden/>
              </w:rPr>
              <w:fldChar w:fldCharType="separate"/>
            </w:r>
            <w:r w:rsidR="00FB74AF">
              <w:rPr>
                <w:b/>
                <w:bCs/>
                <w:noProof/>
                <w:webHidden/>
                <w:lang w:val="en-US"/>
              </w:rPr>
              <w:t>Error! Bookmark not defined.</w:t>
            </w:r>
            <w:r w:rsidR="005C2A0C" w:rsidRPr="00FD1B5D">
              <w:rPr>
                <w:noProof/>
                <w:webHidden/>
              </w:rPr>
              <w:fldChar w:fldCharType="end"/>
            </w:r>
          </w:hyperlink>
        </w:p>
        <w:p w14:paraId="109DCEF3" w14:textId="77777777" w:rsidR="005C2A0C" w:rsidRPr="00FD1B5D" w:rsidRDefault="00B55C5D" w:rsidP="00FD1B5D">
          <w:pPr>
            <w:pStyle w:val="TOC2"/>
            <w:tabs>
              <w:tab w:val="left" w:pos="880"/>
              <w:tab w:val="right" w:leader="dot" w:pos="7927"/>
            </w:tabs>
            <w:spacing w:line="240" w:lineRule="auto"/>
            <w:rPr>
              <w:rFonts w:eastAsiaTheme="minorEastAsia"/>
              <w:noProof/>
              <w:lang w:eastAsia="id-ID"/>
            </w:rPr>
          </w:pPr>
          <w:hyperlink w:anchor="_Toc31224896" w:history="1">
            <w:r w:rsidR="005C2A0C" w:rsidRPr="00FD1B5D">
              <w:rPr>
                <w:rStyle w:val="Hyperlink"/>
                <w:noProof/>
              </w:rPr>
              <w:t>3.4</w:t>
            </w:r>
            <w:r w:rsidR="005C2A0C" w:rsidRPr="00FD1B5D">
              <w:rPr>
                <w:rFonts w:eastAsiaTheme="minorEastAsia"/>
                <w:noProof/>
                <w:lang w:eastAsia="id-ID"/>
              </w:rPr>
              <w:tab/>
            </w:r>
            <w:r w:rsidR="005C2A0C" w:rsidRPr="00FD1B5D">
              <w:rPr>
                <w:rStyle w:val="Hyperlink"/>
                <w:noProof/>
              </w:rPr>
              <w:t>Cara Kerja Sistem</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6 \h </w:instrText>
            </w:r>
            <w:r w:rsidR="005C2A0C" w:rsidRPr="00FD1B5D">
              <w:rPr>
                <w:noProof/>
                <w:webHidden/>
              </w:rPr>
            </w:r>
            <w:r w:rsidR="005C2A0C" w:rsidRPr="00FD1B5D">
              <w:rPr>
                <w:noProof/>
                <w:webHidden/>
              </w:rPr>
              <w:fldChar w:fldCharType="separate"/>
            </w:r>
            <w:r w:rsidR="00FB74AF">
              <w:rPr>
                <w:b/>
                <w:bCs/>
                <w:noProof/>
                <w:webHidden/>
                <w:lang w:val="en-US"/>
              </w:rPr>
              <w:t>Error! Bookmark not defined.</w:t>
            </w:r>
            <w:r w:rsidR="005C2A0C" w:rsidRPr="00FD1B5D">
              <w:rPr>
                <w:noProof/>
                <w:webHidden/>
              </w:rPr>
              <w:fldChar w:fldCharType="end"/>
            </w:r>
          </w:hyperlink>
        </w:p>
        <w:p w14:paraId="1118E898" w14:textId="77777777" w:rsidR="005C2A0C" w:rsidRPr="00FD1B5D" w:rsidRDefault="00B55C5D" w:rsidP="00FD1B5D">
          <w:pPr>
            <w:pStyle w:val="TOC1"/>
            <w:tabs>
              <w:tab w:val="right" w:leader="dot" w:pos="7927"/>
            </w:tabs>
            <w:spacing w:line="240" w:lineRule="auto"/>
            <w:rPr>
              <w:rFonts w:eastAsiaTheme="minorEastAsia"/>
              <w:noProof/>
              <w:lang w:eastAsia="id-ID"/>
            </w:rPr>
          </w:pPr>
          <w:hyperlink w:anchor="_Toc31224897" w:history="1">
            <w:r w:rsidR="005C2A0C" w:rsidRPr="00FD1B5D">
              <w:rPr>
                <w:rStyle w:val="Hyperlink"/>
                <w:noProof/>
              </w:rPr>
              <w:t>DAFTAR  PUSTAKA</w:t>
            </w:r>
            <w:r w:rsidR="005C2A0C" w:rsidRPr="00FD1B5D">
              <w:rPr>
                <w:noProof/>
                <w:webHidden/>
              </w:rPr>
              <w:tab/>
            </w:r>
            <w:r w:rsidR="005C2A0C" w:rsidRPr="00FD1B5D">
              <w:rPr>
                <w:noProof/>
                <w:webHidden/>
              </w:rPr>
              <w:fldChar w:fldCharType="begin"/>
            </w:r>
            <w:r w:rsidR="005C2A0C" w:rsidRPr="00FD1B5D">
              <w:rPr>
                <w:noProof/>
                <w:webHidden/>
              </w:rPr>
              <w:instrText xml:space="preserve"> PAGEREF _Toc31224897 \h </w:instrText>
            </w:r>
            <w:r w:rsidR="005C2A0C" w:rsidRPr="00FD1B5D">
              <w:rPr>
                <w:noProof/>
                <w:webHidden/>
              </w:rPr>
            </w:r>
            <w:r w:rsidR="005C2A0C" w:rsidRPr="00FD1B5D">
              <w:rPr>
                <w:noProof/>
                <w:webHidden/>
              </w:rPr>
              <w:fldChar w:fldCharType="separate"/>
            </w:r>
            <w:r w:rsidR="00FB74AF">
              <w:rPr>
                <w:noProof/>
                <w:webHidden/>
              </w:rPr>
              <w:t>13</w:t>
            </w:r>
            <w:r w:rsidR="005C2A0C" w:rsidRPr="00FD1B5D">
              <w:rPr>
                <w:noProof/>
                <w:webHidden/>
              </w:rPr>
              <w:fldChar w:fldCharType="end"/>
            </w:r>
          </w:hyperlink>
        </w:p>
        <w:p w14:paraId="45B4AB4C" w14:textId="039FB80F" w:rsidR="005C2A0C" w:rsidRPr="00FD1B5D" w:rsidRDefault="005C2A0C" w:rsidP="00FD1B5D">
          <w:pPr>
            <w:spacing w:line="240" w:lineRule="auto"/>
          </w:pPr>
          <w:r w:rsidRPr="00FD1B5D">
            <w:rPr>
              <w:b/>
              <w:bCs/>
              <w:noProof/>
            </w:rPr>
            <w:fldChar w:fldCharType="end"/>
          </w:r>
        </w:p>
      </w:sdtContent>
    </w:sdt>
    <w:p w14:paraId="4517324F" w14:textId="7E965AB7" w:rsidR="000407CA" w:rsidRDefault="000407CA" w:rsidP="00FD1B5D">
      <w:pPr>
        <w:spacing w:line="240" w:lineRule="auto"/>
        <w:rPr>
          <w:rFonts w:eastAsiaTheme="majorEastAsia"/>
          <w:b/>
          <w:bCs/>
          <w:sz w:val="28"/>
          <w:szCs w:val="28"/>
        </w:rPr>
      </w:pPr>
    </w:p>
    <w:p w14:paraId="5CB0BEC1" w14:textId="77777777" w:rsidR="00FD1B5D" w:rsidRDefault="00FD1B5D" w:rsidP="00FD1B5D">
      <w:pPr>
        <w:spacing w:line="240" w:lineRule="auto"/>
        <w:rPr>
          <w:rFonts w:eastAsiaTheme="majorEastAsia"/>
          <w:b/>
          <w:bCs/>
          <w:sz w:val="28"/>
          <w:szCs w:val="28"/>
        </w:rPr>
      </w:pPr>
    </w:p>
    <w:p w14:paraId="25F1E1BC" w14:textId="77777777" w:rsidR="000407CA" w:rsidRDefault="000407CA" w:rsidP="000407CA">
      <w:pPr>
        <w:pStyle w:val="Heading1"/>
        <w:jc w:val="center"/>
        <w:rPr>
          <w:rFonts w:ascii="Times New Roman" w:hAnsi="Times New Roman" w:cs="Times New Roman"/>
          <w:color w:val="auto"/>
        </w:rPr>
      </w:pPr>
      <w:bookmarkStart w:id="2" w:name="_Toc31224874"/>
      <w:r w:rsidRPr="00E20F00">
        <w:rPr>
          <w:rFonts w:ascii="Times New Roman" w:hAnsi="Times New Roman" w:cs="Times New Roman"/>
          <w:color w:val="auto"/>
        </w:rPr>
        <w:lastRenderedPageBreak/>
        <w:t>DAFTAR GAMBAR</w:t>
      </w:r>
      <w:bookmarkEnd w:id="2"/>
    </w:p>
    <w:p w14:paraId="4B6DA564" w14:textId="77777777" w:rsidR="000407CA" w:rsidRDefault="000407CA" w:rsidP="000407CA">
      <w:pPr>
        <w:rPr>
          <w:rFonts w:eastAsiaTheme="majorEastAsia"/>
          <w:b/>
          <w:bCs/>
          <w:sz w:val="28"/>
          <w:szCs w:val="28"/>
        </w:rPr>
      </w:pPr>
      <w:r>
        <w:br w:type="page"/>
      </w:r>
    </w:p>
    <w:p w14:paraId="486EBABB" w14:textId="77777777" w:rsidR="000407CA" w:rsidRPr="00E20F00" w:rsidRDefault="000407CA" w:rsidP="000407CA">
      <w:pPr>
        <w:pStyle w:val="Heading1"/>
        <w:jc w:val="center"/>
        <w:rPr>
          <w:rFonts w:ascii="Times New Roman" w:hAnsi="Times New Roman" w:cs="Times New Roman"/>
          <w:color w:val="auto"/>
        </w:rPr>
      </w:pPr>
      <w:bookmarkStart w:id="3" w:name="_Toc31224875"/>
      <w:r w:rsidRPr="00E20F00">
        <w:rPr>
          <w:rFonts w:ascii="Times New Roman" w:hAnsi="Times New Roman" w:cs="Times New Roman"/>
          <w:color w:val="auto"/>
        </w:rPr>
        <w:lastRenderedPageBreak/>
        <w:t>DAFTAR TABLE</w:t>
      </w:r>
      <w:bookmarkEnd w:id="3"/>
    </w:p>
    <w:p w14:paraId="5AFE63C2" w14:textId="77777777" w:rsidR="000407CA" w:rsidRPr="00E20F00" w:rsidRDefault="000407CA" w:rsidP="000407CA"/>
    <w:p w14:paraId="6C4602C8" w14:textId="77777777" w:rsidR="000407CA" w:rsidRDefault="000407CA" w:rsidP="000407CA">
      <w:r>
        <w:br w:type="page"/>
      </w:r>
    </w:p>
    <w:p w14:paraId="292859C9" w14:textId="77777777" w:rsidR="005C2A0C" w:rsidRDefault="005C2A0C" w:rsidP="00142F3E">
      <w:pPr>
        <w:pStyle w:val="Heading1"/>
        <w:spacing w:before="0" w:line="360" w:lineRule="auto"/>
        <w:jc w:val="center"/>
        <w:rPr>
          <w:rFonts w:ascii="Times New Roman" w:hAnsi="Times New Roman" w:cs="Times New Roman"/>
          <w:color w:val="auto"/>
        </w:rPr>
        <w:sectPr w:rsidR="005C2A0C" w:rsidSect="005C2A0C">
          <w:pgSz w:w="11906" w:h="16838"/>
          <w:pgMar w:top="1701" w:right="1701" w:bottom="1701" w:left="2268" w:header="709" w:footer="709" w:gutter="0"/>
          <w:pgNumType w:fmt="lowerRoman" w:start="1"/>
          <w:cols w:space="708"/>
          <w:docGrid w:linePitch="360"/>
        </w:sectPr>
      </w:pPr>
    </w:p>
    <w:p w14:paraId="551A91A6" w14:textId="73AC0428" w:rsidR="00142F3E" w:rsidRPr="00142F3E" w:rsidRDefault="00A7105B" w:rsidP="00142F3E">
      <w:pPr>
        <w:pStyle w:val="Heading1"/>
        <w:spacing w:before="0" w:line="360" w:lineRule="auto"/>
        <w:jc w:val="center"/>
        <w:rPr>
          <w:rFonts w:ascii="Times New Roman" w:hAnsi="Times New Roman" w:cs="Times New Roman"/>
          <w:color w:val="auto"/>
        </w:rPr>
      </w:pPr>
      <w:bookmarkStart w:id="4" w:name="_Toc31224876"/>
      <w:r>
        <w:rPr>
          <w:rFonts w:ascii="Times New Roman" w:hAnsi="Times New Roman" w:cs="Times New Roman"/>
          <w:color w:val="auto"/>
        </w:rPr>
        <w:lastRenderedPageBreak/>
        <w:t>BAB 1</w:t>
      </w:r>
      <w:bookmarkEnd w:id="4"/>
    </w:p>
    <w:p w14:paraId="775273E1" w14:textId="77777777" w:rsidR="00142F3E" w:rsidRDefault="00142F3E" w:rsidP="00142F3E">
      <w:pPr>
        <w:pStyle w:val="Heading1"/>
        <w:spacing w:before="0" w:line="360" w:lineRule="auto"/>
        <w:jc w:val="center"/>
        <w:rPr>
          <w:rFonts w:ascii="Times New Roman" w:hAnsi="Times New Roman" w:cs="Times New Roman"/>
          <w:color w:val="auto"/>
        </w:rPr>
      </w:pPr>
      <w:bookmarkStart w:id="5" w:name="_Toc31224877"/>
      <w:r w:rsidRPr="00142F3E">
        <w:rPr>
          <w:rFonts w:ascii="Times New Roman" w:hAnsi="Times New Roman" w:cs="Times New Roman"/>
          <w:color w:val="auto"/>
        </w:rPr>
        <w:t>PENDAHULUAN</w:t>
      </w:r>
      <w:bookmarkEnd w:id="5"/>
    </w:p>
    <w:p w14:paraId="1B097DE5" w14:textId="4EE61D49" w:rsidR="00BF7C41" w:rsidRPr="00BF7C41" w:rsidRDefault="00142F3E" w:rsidP="00BF7C41">
      <w:pPr>
        <w:pStyle w:val="Heading2"/>
        <w:numPr>
          <w:ilvl w:val="0"/>
          <w:numId w:val="8"/>
        </w:numPr>
        <w:spacing w:line="360" w:lineRule="auto"/>
        <w:ind w:left="426" w:hanging="426"/>
        <w:rPr>
          <w:rFonts w:ascii="Times New Roman" w:hAnsi="Times New Roman" w:cs="Times New Roman"/>
          <w:color w:val="auto"/>
          <w:sz w:val="24"/>
          <w:szCs w:val="24"/>
        </w:rPr>
      </w:pPr>
      <w:bookmarkStart w:id="6" w:name="_Toc31224878"/>
      <w:r w:rsidRPr="00142F3E">
        <w:rPr>
          <w:rFonts w:ascii="Times New Roman" w:hAnsi="Times New Roman" w:cs="Times New Roman"/>
          <w:color w:val="auto"/>
          <w:sz w:val="24"/>
          <w:szCs w:val="24"/>
        </w:rPr>
        <w:t>Latar Belakang</w:t>
      </w:r>
      <w:bookmarkEnd w:id="6"/>
    </w:p>
    <w:p w14:paraId="4EBDE7E6" w14:textId="098E097A" w:rsidR="00C44725" w:rsidRDefault="00D23C50" w:rsidP="00D23C50">
      <w:pPr>
        <w:spacing w:after="0" w:line="360" w:lineRule="auto"/>
        <w:ind w:firstLine="720"/>
        <w:jc w:val="both"/>
        <w:rPr>
          <w:color w:val="000000"/>
        </w:rPr>
      </w:pPr>
      <w:r>
        <w:t>N</w:t>
      </w:r>
      <w:r w:rsidRPr="00D23C50">
        <w:t>egara dengan jumlah perairan yang luas,</w:t>
      </w:r>
      <w:r>
        <w:t xml:space="preserve"> membutuhkan </w:t>
      </w:r>
      <w:r w:rsidRPr="00560670">
        <w:rPr>
          <w:color w:val="000000"/>
        </w:rPr>
        <w:t>peningkatan teknologi tepat guna salah satunya kapal tak berawak</w:t>
      </w:r>
      <w:r>
        <w:rPr>
          <w:color w:val="000000"/>
        </w:rPr>
        <w:t>. K</w:t>
      </w:r>
      <w:r w:rsidRPr="00560670">
        <w:rPr>
          <w:color w:val="000000"/>
        </w:rPr>
        <w:t>apal tak berawak</w:t>
      </w:r>
      <w:r>
        <w:t xml:space="preserve"> </w:t>
      </w:r>
      <w:r w:rsidR="00BF7C41">
        <w:t xml:space="preserve">dapat </w:t>
      </w:r>
      <w:r w:rsidRPr="00D23C50">
        <w:rPr>
          <w:color w:val="000000"/>
        </w:rPr>
        <w:t>digunakan untuk menjaga batas laut, sebagai pemeta wilayah perairan, sebagai kapal keamanan.</w:t>
      </w:r>
      <w:r>
        <w:rPr>
          <w:color w:val="000000"/>
        </w:rPr>
        <w:t xml:space="preserve"> </w:t>
      </w:r>
      <w:r w:rsidR="0008414C" w:rsidRPr="0008414C">
        <w:rPr>
          <w:color w:val="000000"/>
        </w:rPr>
        <w:t>Penyelenggaraan Kontes Kapal Cepat Ta</w:t>
      </w:r>
      <w:r w:rsidR="00E41EE2">
        <w:rPr>
          <w:color w:val="000000"/>
        </w:rPr>
        <w:t>k Berawak Nasional (KKCTBN)</w:t>
      </w:r>
      <w:r w:rsidR="0008414C">
        <w:rPr>
          <w:color w:val="000000"/>
        </w:rPr>
        <w:t xml:space="preserve"> </w:t>
      </w:r>
      <w:r w:rsidR="0008414C" w:rsidRPr="0008414C">
        <w:rPr>
          <w:color w:val="000000"/>
        </w:rPr>
        <w:t>merupakan salah satu upaya meningkatkan kual</w:t>
      </w:r>
      <w:r w:rsidR="0008414C">
        <w:rPr>
          <w:color w:val="000000"/>
        </w:rPr>
        <w:t>itas SDM yang mumpuni di bidang</w:t>
      </w:r>
      <w:r w:rsidR="00A74DA4">
        <w:rPr>
          <w:color w:val="000000"/>
        </w:rPr>
        <w:t xml:space="preserve"> </w:t>
      </w:r>
      <w:r w:rsidR="0008414C" w:rsidRPr="0008414C">
        <w:rPr>
          <w:color w:val="000000"/>
        </w:rPr>
        <w:t>rancang bangun kapal melalui jalur akademis</w:t>
      </w:r>
      <w:r w:rsidR="00BC5141">
        <w:rPr>
          <w:color w:val="000000"/>
        </w:rPr>
        <w:t xml:space="preserve"> </w:t>
      </w:r>
      <w:r w:rsidR="008A2910">
        <w:rPr>
          <w:color w:val="000000"/>
        </w:rPr>
        <w:fldChar w:fldCharType="begin" w:fldLock="1"/>
      </w:r>
      <w:r w:rsidR="007C7DA0">
        <w:rPr>
          <w:color w:val="000000"/>
        </w:rPr>
        <w:instrText>ADDIN CSL_CITATION {"citationItems":[{"id":"ITEM-1","itemData":{"author":[{"dropping-particle":"","family":"Pratama","given":"Albertus Calvin","non-dropping-particle":"","parse-names":false,"suffix":""},{"dropping-particle":"","family":"Notowidjaja","given":"Michael Christanto","non-dropping-particle":"","parse-names":false,"suffix":""},{"dropping-particle":"","family":"Maydison","given":"","non-dropping-particle":"","parse-names":false,"suffix":""}],"id":"ITEM-1","issued":{"date-parts":[["2019"]]},"title":"LAPORAN KEMAJUAN KONTES KAPAL CEPAT TAK BERAWAK NASIONAL (KKCTBN) 2019","type":"report"},"uris":["http://www.mendeley.com/documents/?uuid=ba7a2667-ea3f-4efd-8a6f-48195fb1fb32"]}],"mendeley":{"formattedCitation":"(Pratama, Notowidjaja and Maydison, 2019)","plainTextFormattedCitation":"(Pratama, Notowidjaja and Maydison, 2019)","previouslyFormattedCitation":"(Pratama, Notowidjaja and Maydison, 2019)"},"properties":{"noteIndex":0},"schema":"https://github.com/citation-style-language/schema/raw/master/csl-citation.json"}</w:instrText>
      </w:r>
      <w:r w:rsidR="008A2910">
        <w:rPr>
          <w:color w:val="000000"/>
        </w:rPr>
        <w:fldChar w:fldCharType="separate"/>
      </w:r>
      <w:r w:rsidR="00D479C6" w:rsidRPr="00D479C6">
        <w:rPr>
          <w:noProof/>
          <w:color w:val="000000"/>
        </w:rPr>
        <w:t>(Pratama, Notowidjaja and Maydison, 2019)</w:t>
      </w:r>
      <w:r w:rsidR="008A2910">
        <w:rPr>
          <w:color w:val="000000"/>
        </w:rPr>
        <w:fldChar w:fldCharType="end"/>
      </w:r>
      <w:r w:rsidR="0008414C" w:rsidRPr="0008414C">
        <w:rPr>
          <w:color w:val="000000"/>
        </w:rPr>
        <w:t>.</w:t>
      </w:r>
    </w:p>
    <w:p w14:paraId="05FF5F30" w14:textId="4B60A4AF" w:rsidR="00EB3E31" w:rsidRDefault="0008414C" w:rsidP="00EB3E31">
      <w:pPr>
        <w:spacing w:after="0" w:line="360" w:lineRule="auto"/>
        <w:ind w:firstLine="720"/>
        <w:jc w:val="both"/>
        <w:rPr>
          <w:color w:val="000000"/>
        </w:rPr>
      </w:pPr>
      <w:r w:rsidRPr="0008414C">
        <w:rPr>
          <w:color w:val="000000"/>
        </w:rPr>
        <w:t>Kontes Kapal Cepat Tak Berawak Nasio</w:t>
      </w:r>
      <w:r w:rsidR="00C84505">
        <w:rPr>
          <w:color w:val="000000"/>
        </w:rPr>
        <w:t>nal (KKCTBN) merupakan</w:t>
      </w:r>
      <w:r>
        <w:rPr>
          <w:color w:val="000000"/>
        </w:rPr>
        <w:t xml:space="preserve"> kontes </w:t>
      </w:r>
      <w:r w:rsidR="00C84505">
        <w:rPr>
          <w:color w:val="000000"/>
        </w:rPr>
        <w:t>yang diselenggarakan guna</w:t>
      </w:r>
      <w:r w:rsidRPr="0008414C">
        <w:rPr>
          <w:color w:val="000000"/>
        </w:rPr>
        <w:t xml:space="preserve"> menguji kreativitas mahasiswa dalam mendesain</w:t>
      </w:r>
      <w:r>
        <w:rPr>
          <w:color w:val="000000"/>
        </w:rPr>
        <w:t xml:space="preserve"> </w:t>
      </w:r>
      <w:r w:rsidRPr="0008414C">
        <w:rPr>
          <w:color w:val="000000"/>
        </w:rPr>
        <w:t xml:space="preserve">badan kapal, menetapkan prinsip </w:t>
      </w:r>
      <w:r w:rsidRPr="00E76920">
        <w:rPr>
          <w:i/>
          <w:color w:val="000000"/>
        </w:rPr>
        <w:t>engine matching</w:t>
      </w:r>
      <w:r w:rsidRPr="0008414C">
        <w:rPr>
          <w:color w:val="000000"/>
        </w:rPr>
        <w:t xml:space="preserve"> dan merancang sistem</w:t>
      </w:r>
      <w:r>
        <w:rPr>
          <w:color w:val="000000"/>
        </w:rPr>
        <w:t xml:space="preserve"> </w:t>
      </w:r>
      <w:r w:rsidRPr="0008414C">
        <w:rPr>
          <w:color w:val="000000"/>
        </w:rPr>
        <w:t>otomasinya</w:t>
      </w:r>
      <w:r w:rsidR="00D479C6">
        <w:rPr>
          <w:color w:val="000000"/>
        </w:rPr>
        <w:fldChar w:fldCharType="begin" w:fldLock="1"/>
      </w:r>
      <w:r w:rsidR="007C7DA0">
        <w:rPr>
          <w:color w:val="000000"/>
        </w:rPr>
        <w:instrText>ADDIN CSL_CITATION {"citationItems":[{"id":"ITEM-1","itemData":{"author":[{"dropping-particle":"","family":"Pratama","given":"Albertus Calvin","non-dropping-particle":"","parse-names":false,"suffix":""},{"dropping-particle":"","family":"Notowidjaja","given":"Michael Christanto","non-dropping-particle":"","parse-names":false,"suffix":""},{"dropping-particle":"","family":"Maydison","given":"","non-dropping-particle":"","parse-names":false,"suffix":""}],"id":"ITEM-1","issued":{"date-parts":[["2019"]]},"title":"LAPORAN KEMAJUAN KONTES KAPAL CEPAT TAK BERAWAK NASIONAL (KKCTBN) 2019","type":"report"},"uris":["http://www.mendeley.com/documents/?uuid=ba7a2667-ea3f-4efd-8a6f-48195fb1fb32"]}],"mendeley":{"formattedCitation":"(Pratama, Notowidjaja and Maydison, 2019)","plainTextFormattedCitation":"(Pratama, Notowidjaja and Maydison, 2019)","previouslyFormattedCitation":"(Pratama, Notowidjaja and Maydison, 2019)"},"properties":{"noteIndex":0},"schema":"https://github.com/citation-style-language/schema/raw/master/csl-citation.json"}</w:instrText>
      </w:r>
      <w:r w:rsidR="00D479C6">
        <w:rPr>
          <w:color w:val="000000"/>
        </w:rPr>
        <w:fldChar w:fldCharType="separate"/>
      </w:r>
      <w:r w:rsidR="00D479C6" w:rsidRPr="00D479C6">
        <w:rPr>
          <w:noProof/>
          <w:color w:val="000000"/>
        </w:rPr>
        <w:t>(Pratama, Notowidjaja and Maydison, 2019)</w:t>
      </w:r>
      <w:r w:rsidR="00D479C6">
        <w:rPr>
          <w:color w:val="000000"/>
        </w:rPr>
        <w:fldChar w:fldCharType="end"/>
      </w:r>
      <w:r w:rsidRPr="0008414C">
        <w:rPr>
          <w:color w:val="000000"/>
        </w:rPr>
        <w:t>. Sistem penilaian kontes diberikan berdasarkan penguasaan medan</w:t>
      </w:r>
      <w:r>
        <w:rPr>
          <w:color w:val="000000"/>
        </w:rPr>
        <w:t xml:space="preserve"> </w:t>
      </w:r>
      <w:r w:rsidRPr="0008414C">
        <w:rPr>
          <w:color w:val="000000"/>
        </w:rPr>
        <w:t>atau lintasan yang dilalui oleh k</w:t>
      </w:r>
      <w:r w:rsidR="00E41EE2">
        <w:rPr>
          <w:color w:val="000000"/>
        </w:rPr>
        <w:t>apal</w:t>
      </w:r>
      <w:r w:rsidR="00E76920">
        <w:rPr>
          <w:color w:val="000000"/>
        </w:rPr>
        <w:t>. Kegiatan ini</w:t>
      </w:r>
      <w:r w:rsidRPr="0008414C">
        <w:rPr>
          <w:color w:val="000000"/>
        </w:rPr>
        <w:t xml:space="preserve"> terbagi atas</w:t>
      </w:r>
      <w:r>
        <w:rPr>
          <w:color w:val="000000"/>
        </w:rPr>
        <w:t xml:space="preserve"> </w:t>
      </w:r>
      <w:r w:rsidRPr="0008414C">
        <w:rPr>
          <w:color w:val="000000"/>
        </w:rPr>
        <w:t xml:space="preserve">tiga katagori kontes : </w:t>
      </w:r>
      <w:r w:rsidR="00EB3E31">
        <w:rPr>
          <w:color w:val="000000"/>
        </w:rPr>
        <w:t xml:space="preserve">1) </w:t>
      </w:r>
      <w:r w:rsidRPr="0008414C">
        <w:rPr>
          <w:color w:val="000000"/>
        </w:rPr>
        <w:t xml:space="preserve">Kapal Kendali Otomatis (Autonomous Surface Vehicle /ASV), </w:t>
      </w:r>
      <w:r w:rsidR="00EB3E31">
        <w:rPr>
          <w:color w:val="000000"/>
        </w:rPr>
        <w:t xml:space="preserve">2) </w:t>
      </w:r>
      <w:r w:rsidRPr="00EB3E31">
        <w:rPr>
          <w:color w:val="000000"/>
        </w:rPr>
        <w:t>Kapal Cepat Listrik dengan Sistem Kedali Jauh (Electric Remote Control /ERC), dan</w:t>
      </w:r>
      <w:r w:rsidR="00EB3E31">
        <w:rPr>
          <w:color w:val="000000"/>
        </w:rPr>
        <w:t xml:space="preserve"> 3) </w:t>
      </w:r>
      <w:r w:rsidRPr="00EB3E31">
        <w:rPr>
          <w:color w:val="000000"/>
        </w:rPr>
        <w:t>Kapal Cepat Berbahan Bakar dengan Sistem Kendali Jauh (Fuel EngineRemote Control / FERC).</w:t>
      </w:r>
      <w:r w:rsidR="00EB3E31">
        <w:rPr>
          <w:color w:val="000000"/>
        </w:rPr>
        <w:t xml:space="preserve"> </w:t>
      </w:r>
      <w:r w:rsidR="00BE7F30">
        <w:rPr>
          <w:color w:val="000000"/>
        </w:rPr>
        <w:t>Dari</w:t>
      </w:r>
      <w:r w:rsidR="00E76920">
        <w:rPr>
          <w:color w:val="000000"/>
        </w:rPr>
        <w:t xml:space="preserve"> kategori tersebut </w:t>
      </w:r>
      <w:r w:rsidR="00E76920" w:rsidRPr="0008414C">
        <w:rPr>
          <w:color w:val="000000"/>
        </w:rPr>
        <w:t>Kapal Kendali Otomatis (</w:t>
      </w:r>
      <w:r w:rsidR="00E76920" w:rsidRPr="00E76920">
        <w:rPr>
          <w:i/>
          <w:color w:val="000000"/>
        </w:rPr>
        <w:t>Autonomous Surface Vehicle /ASV</w:t>
      </w:r>
      <w:r w:rsidR="00E76920" w:rsidRPr="0008414C">
        <w:rPr>
          <w:color w:val="000000"/>
        </w:rPr>
        <w:t>)</w:t>
      </w:r>
      <w:r w:rsidR="00E76920">
        <w:rPr>
          <w:color w:val="000000"/>
        </w:rPr>
        <w:t xml:space="preserve"> p</w:t>
      </w:r>
      <w:r w:rsidR="00E76920" w:rsidRPr="00E76920">
        <w:rPr>
          <w:color w:val="000000"/>
        </w:rPr>
        <w:t xml:space="preserve">ada jenis kontes ini kapal didesain dan dibangun dengan dilengkapi piranti lunak elektronik otomatis atau sensor warna, sebagai pengganti remote control. </w:t>
      </w:r>
    </w:p>
    <w:p w14:paraId="2C879905" w14:textId="41F5218E" w:rsidR="006F1D58" w:rsidRDefault="00040D6C" w:rsidP="00EB3E31">
      <w:pPr>
        <w:spacing w:after="0" w:line="360" w:lineRule="auto"/>
        <w:ind w:firstLine="720"/>
        <w:jc w:val="both"/>
        <w:rPr>
          <w:color w:val="000000"/>
        </w:rPr>
      </w:pPr>
      <w:r w:rsidRPr="00040D6C">
        <w:rPr>
          <w:color w:val="000000"/>
        </w:rPr>
        <w:t>Kapal Kendali Otomatis (</w:t>
      </w:r>
      <w:r w:rsidRPr="00040D6C">
        <w:rPr>
          <w:i/>
          <w:color w:val="000000"/>
        </w:rPr>
        <w:t>Autonomous Surface Vehicle /ASV</w:t>
      </w:r>
      <w:r w:rsidRPr="00040D6C">
        <w:rPr>
          <w:color w:val="000000"/>
        </w:rPr>
        <w:t>)</w:t>
      </w:r>
      <w:r w:rsidR="00E76920" w:rsidRPr="00E76920">
        <w:rPr>
          <w:color w:val="000000"/>
        </w:rPr>
        <w:t xml:space="preserve"> harus menyelesaikan misi dan tantangan pada</w:t>
      </w:r>
      <w:r w:rsidR="00E76920">
        <w:rPr>
          <w:color w:val="000000"/>
        </w:rPr>
        <w:t xml:space="preserve"> </w:t>
      </w:r>
      <w:r w:rsidR="00E76920" w:rsidRPr="00E76920">
        <w:rPr>
          <w:color w:val="000000"/>
        </w:rPr>
        <w:t>lintasan yang telah ditetapkan.</w:t>
      </w:r>
      <w:r w:rsidR="0083314E">
        <w:rPr>
          <w:color w:val="000000"/>
        </w:rPr>
        <w:t xml:space="preserve"> </w:t>
      </w:r>
      <w:r w:rsidR="00BE7F30">
        <w:rPr>
          <w:color w:val="000000"/>
        </w:rPr>
        <w:t>S</w:t>
      </w:r>
      <w:r w:rsidR="0083314E">
        <w:rPr>
          <w:color w:val="000000"/>
        </w:rPr>
        <w:t xml:space="preserve">tandart </w:t>
      </w:r>
      <w:r w:rsidR="0083314E" w:rsidRPr="0008414C">
        <w:rPr>
          <w:color w:val="000000"/>
        </w:rPr>
        <w:t>Kapal Kendali Otomatis (</w:t>
      </w:r>
      <w:r w:rsidR="0083314E" w:rsidRPr="00E76920">
        <w:rPr>
          <w:i/>
          <w:color w:val="000000"/>
        </w:rPr>
        <w:t>Autonomous Surface Vehicle /ASV</w:t>
      </w:r>
      <w:r w:rsidR="0083314E" w:rsidRPr="0008414C">
        <w:rPr>
          <w:color w:val="000000"/>
        </w:rPr>
        <w:t>)</w:t>
      </w:r>
      <w:r w:rsidR="00BE7F30">
        <w:rPr>
          <w:color w:val="000000"/>
        </w:rPr>
        <w:t xml:space="preserve"> pada KKCTBN</w:t>
      </w:r>
      <w:r w:rsidR="0083314E">
        <w:rPr>
          <w:color w:val="000000"/>
        </w:rPr>
        <w:t xml:space="preserve"> </w:t>
      </w:r>
      <w:r w:rsidR="0083314E" w:rsidRPr="0083314E">
        <w:rPr>
          <w:color w:val="000000"/>
        </w:rPr>
        <w:t>harus bersifat sepenu</w:t>
      </w:r>
      <w:r w:rsidR="0083314E">
        <w:rPr>
          <w:color w:val="000000"/>
        </w:rPr>
        <w:t xml:space="preserve">hnya otonom dan semua keputusan </w:t>
      </w:r>
      <w:r w:rsidR="0083314E" w:rsidRPr="0083314E">
        <w:rPr>
          <w:color w:val="000000"/>
        </w:rPr>
        <w:t>harus diambil oleh kapal cepat ASV dengan sensor warna.</w:t>
      </w:r>
      <w:r w:rsidR="006F1D58">
        <w:rPr>
          <w:color w:val="000000"/>
        </w:rPr>
        <w:t xml:space="preserve"> Sensor deteksi objek non-camera sep</w:t>
      </w:r>
      <w:r w:rsidR="00BE7F30">
        <w:rPr>
          <w:color w:val="000000"/>
        </w:rPr>
        <w:t>erti laser/</w:t>
      </w:r>
      <w:r w:rsidR="006F1D58" w:rsidRPr="006F1D58">
        <w:rPr>
          <w:color w:val="000000"/>
        </w:rPr>
        <w:t>ultraso</w:t>
      </w:r>
      <w:r w:rsidR="00BE7F30">
        <w:rPr>
          <w:color w:val="000000"/>
        </w:rPr>
        <w:t>nik/proximity/</w:t>
      </w:r>
      <w:r w:rsidR="006F1D58">
        <w:rPr>
          <w:color w:val="000000"/>
        </w:rPr>
        <w:t xml:space="preserve">GPS tracking dan </w:t>
      </w:r>
      <w:r w:rsidR="00A95E64">
        <w:rPr>
          <w:color w:val="000000"/>
        </w:rPr>
        <w:t>sejenisnya dilarang digunakan. M</w:t>
      </w:r>
      <w:r w:rsidR="006F1D58">
        <w:rPr>
          <w:color w:val="000000"/>
        </w:rPr>
        <w:t xml:space="preserve">aka dibutuhkan kamera sebagai sensor warna. </w:t>
      </w:r>
    </w:p>
    <w:p w14:paraId="1BA7D174" w14:textId="1092078C" w:rsidR="0083314E" w:rsidRDefault="00F610BE" w:rsidP="00EB3E31">
      <w:pPr>
        <w:spacing w:after="0" w:line="360" w:lineRule="auto"/>
        <w:ind w:firstLine="720"/>
        <w:jc w:val="both"/>
        <w:rPr>
          <w:color w:val="000000"/>
        </w:rPr>
      </w:pPr>
      <w:r>
        <w:rPr>
          <w:color w:val="000000"/>
        </w:rPr>
        <w:t>Berdasarkan permasalahan tersebut</w:t>
      </w:r>
      <w:r w:rsidR="00A74DA4">
        <w:rPr>
          <w:color w:val="000000"/>
        </w:rPr>
        <w:t>,</w:t>
      </w:r>
      <w:r>
        <w:rPr>
          <w:color w:val="000000"/>
        </w:rPr>
        <w:t xml:space="preserve"> diperlukan sebuah sistem yang dapat</w:t>
      </w:r>
      <w:r w:rsidR="006F1D58">
        <w:rPr>
          <w:color w:val="000000"/>
        </w:rPr>
        <w:t xml:space="preserve"> mengelola citra</w:t>
      </w:r>
      <w:r w:rsidR="00BE7F30">
        <w:rPr>
          <w:color w:val="000000"/>
        </w:rPr>
        <w:t xml:space="preserve"> dari kamera</w:t>
      </w:r>
      <w:r w:rsidR="006F1D58">
        <w:rPr>
          <w:color w:val="000000"/>
        </w:rPr>
        <w:t xml:space="preserve"> untuk</w:t>
      </w:r>
      <w:r>
        <w:rPr>
          <w:color w:val="000000"/>
        </w:rPr>
        <w:t xml:space="preserve"> mendeteksi warna</w:t>
      </w:r>
      <w:r w:rsidR="006F1D58">
        <w:rPr>
          <w:color w:val="000000"/>
        </w:rPr>
        <w:t xml:space="preserve">. Namun pendeteksian warna  </w:t>
      </w:r>
      <w:r w:rsidR="006F1D58">
        <w:rPr>
          <w:color w:val="000000"/>
        </w:rPr>
        <w:lastRenderedPageBreak/>
        <w:t xml:space="preserve">saja tidak cukup untuk kapal </w:t>
      </w:r>
      <w:r w:rsidR="00BE7F30">
        <w:rPr>
          <w:color w:val="000000"/>
        </w:rPr>
        <w:t xml:space="preserve">tak berawak </w:t>
      </w:r>
      <w:r w:rsidR="006F1D58">
        <w:rPr>
          <w:color w:val="000000"/>
        </w:rPr>
        <w:t>mengambil keputusan.</w:t>
      </w:r>
      <w:r w:rsidR="00040D6C">
        <w:rPr>
          <w:color w:val="000000"/>
        </w:rPr>
        <w:t xml:space="preserve"> Kapal tak berawak perlu meng</w:t>
      </w:r>
      <w:r w:rsidR="00BE7F30">
        <w:rPr>
          <w:color w:val="000000"/>
        </w:rPr>
        <w:t>etahu</w:t>
      </w:r>
      <w:r w:rsidR="00040D6C">
        <w:rPr>
          <w:color w:val="000000"/>
        </w:rPr>
        <w:t>i jarak objek</w:t>
      </w:r>
      <w:r w:rsidR="00BE7F30">
        <w:rPr>
          <w:color w:val="000000"/>
        </w:rPr>
        <w:t xml:space="preserve">. </w:t>
      </w:r>
      <w:r>
        <w:rPr>
          <w:color w:val="000000"/>
        </w:rPr>
        <w:t xml:space="preserve">Maka </w:t>
      </w:r>
      <w:r w:rsidR="008D520B">
        <w:rPr>
          <w:color w:val="000000"/>
        </w:rPr>
        <w:t>penulis akan membuat sebuah sistem yang dapat mendeteksi jarak, serta akan dijadikan oleh penulis sebagai topik penulisan proyek akhir yang berjudul</w:t>
      </w:r>
      <w:r>
        <w:rPr>
          <w:color w:val="000000"/>
        </w:rPr>
        <w:t xml:space="preserve"> “</w:t>
      </w:r>
      <w:r w:rsidRPr="00F610BE">
        <w:rPr>
          <w:color w:val="000000"/>
        </w:rPr>
        <w:t>Sistem Pendeteksi Jarak Pada Kontes Kapal Cepat Tak Berawak (Autonomus)</w:t>
      </w:r>
      <w:r>
        <w:rPr>
          <w:color w:val="000000"/>
        </w:rPr>
        <w:t xml:space="preserve">”. </w:t>
      </w:r>
      <w:r w:rsidR="005D675B">
        <w:rPr>
          <w:color w:val="000000"/>
        </w:rPr>
        <w:t>Sistem pendeteksi jarak pada kapal tak berawak  ini menggunakan fitur luasan warna objek atau rintangan. Fitur luasan warna ini digunakan untuk menghitung jarak sebenarnya antara kapal tak berawak dengan objek.</w:t>
      </w:r>
    </w:p>
    <w:p w14:paraId="57B64D42" w14:textId="77777777" w:rsidR="00142F3E" w:rsidRDefault="00142F3E" w:rsidP="00EB3E31">
      <w:pPr>
        <w:pStyle w:val="Heading2"/>
        <w:numPr>
          <w:ilvl w:val="0"/>
          <w:numId w:val="8"/>
        </w:numPr>
        <w:spacing w:line="360" w:lineRule="auto"/>
        <w:ind w:left="426" w:hanging="426"/>
        <w:rPr>
          <w:rFonts w:ascii="Times New Roman" w:hAnsi="Times New Roman" w:cs="Times New Roman"/>
          <w:color w:val="auto"/>
          <w:sz w:val="24"/>
          <w:szCs w:val="24"/>
        </w:rPr>
      </w:pPr>
      <w:bookmarkStart w:id="7" w:name="_Toc31224879"/>
      <w:r w:rsidRPr="00142F3E">
        <w:rPr>
          <w:rFonts w:ascii="Times New Roman" w:hAnsi="Times New Roman" w:cs="Times New Roman"/>
          <w:color w:val="auto"/>
          <w:sz w:val="24"/>
          <w:szCs w:val="24"/>
        </w:rPr>
        <w:t>Rumusan Masalah</w:t>
      </w:r>
      <w:bookmarkEnd w:id="7"/>
    </w:p>
    <w:p w14:paraId="4D39E43C" w14:textId="23AF4AEB" w:rsidR="00455CBC" w:rsidRDefault="00B25390" w:rsidP="00D40620">
      <w:pPr>
        <w:spacing w:after="0" w:line="360" w:lineRule="auto"/>
        <w:ind w:firstLine="720"/>
        <w:jc w:val="both"/>
        <w:rPr>
          <w:color w:val="000000"/>
        </w:rPr>
      </w:pPr>
      <w:r>
        <w:rPr>
          <w:color w:val="000000"/>
        </w:rPr>
        <w:t>Salah satu s</w:t>
      </w:r>
      <w:r w:rsidR="00AF132E" w:rsidRPr="00EB3E31">
        <w:rPr>
          <w:color w:val="000000"/>
        </w:rPr>
        <w:t>tandart Kapal Kendali Otomatis (</w:t>
      </w:r>
      <w:r w:rsidR="00AF132E" w:rsidRPr="00EB3E31">
        <w:rPr>
          <w:i/>
          <w:color w:val="000000"/>
        </w:rPr>
        <w:t>Autonomous Surface Vehicle /ASV</w:t>
      </w:r>
      <w:r w:rsidR="00AF132E" w:rsidRPr="00EB3E31">
        <w:rPr>
          <w:color w:val="000000"/>
        </w:rPr>
        <w:t xml:space="preserve">) pada </w:t>
      </w:r>
      <w:r w:rsidR="006265DE" w:rsidRPr="0008414C">
        <w:rPr>
          <w:color w:val="000000"/>
        </w:rPr>
        <w:t>Kontes Kapal Cepat Tak Berawak Nasio</w:t>
      </w:r>
      <w:r w:rsidR="006265DE">
        <w:rPr>
          <w:color w:val="000000"/>
        </w:rPr>
        <w:t>nal (KKCTBN)</w:t>
      </w:r>
      <w:r w:rsidR="00D40620">
        <w:rPr>
          <w:color w:val="000000"/>
        </w:rPr>
        <w:t>,</w:t>
      </w:r>
      <w:r>
        <w:rPr>
          <w:color w:val="000000"/>
        </w:rPr>
        <w:t xml:space="preserve"> p</w:t>
      </w:r>
      <w:r w:rsidRPr="00B25390">
        <w:rPr>
          <w:color w:val="000000"/>
        </w:rPr>
        <w:t>rototipe kapal harus bersifat sepenu</w:t>
      </w:r>
      <w:r>
        <w:rPr>
          <w:color w:val="000000"/>
        </w:rPr>
        <w:t>hnya otonom</w:t>
      </w:r>
      <w:r w:rsidR="00D40620">
        <w:rPr>
          <w:color w:val="000000"/>
        </w:rPr>
        <w:t>,</w:t>
      </w:r>
      <w:r>
        <w:rPr>
          <w:color w:val="000000"/>
        </w:rPr>
        <w:t xml:space="preserve"> dan semua keputusan </w:t>
      </w:r>
      <w:r w:rsidRPr="00B25390">
        <w:rPr>
          <w:color w:val="000000"/>
        </w:rPr>
        <w:t>harus diambil oleh kapal cepat ASV dengan sensor warna</w:t>
      </w:r>
      <w:r>
        <w:rPr>
          <w:color w:val="000000"/>
        </w:rPr>
        <w:t>.</w:t>
      </w:r>
      <w:r w:rsidR="006265DE">
        <w:rPr>
          <w:color w:val="000000"/>
        </w:rPr>
        <w:t xml:space="preserve"> </w:t>
      </w:r>
      <w:r>
        <w:rPr>
          <w:color w:val="000000"/>
        </w:rPr>
        <w:t xml:space="preserve"> S</w:t>
      </w:r>
      <w:r w:rsidR="00AF132E" w:rsidRPr="00EB3E31">
        <w:rPr>
          <w:color w:val="000000"/>
        </w:rPr>
        <w:t xml:space="preserve">ensor deteksi objek non-camera seperti laser/ultrasonik/proximity/GPS tracking dan sejenisnya dilarang digunakan. </w:t>
      </w:r>
      <w:r w:rsidR="005209AB">
        <w:rPr>
          <w:color w:val="000000"/>
        </w:rPr>
        <w:t>D</w:t>
      </w:r>
      <w:r w:rsidR="00163E94">
        <w:rPr>
          <w:color w:val="000000"/>
        </w:rPr>
        <w:t>ibutuhkan kamera untuk</w:t>
      </w:r>
      <w:r w:rsidR="005209AB">
        <w:rPr>
          <w:color w:val="000000"/>
        </w:rPr>
        <w:t xml:space="preserve"> </w:t>
      </w:r>
      <w:r w:rsidR="00FF5B73" w:rsidRPr="00FF5B73">
        <w:rPr>
          <w:color w:val="000000"/>
        </w:rPr>
        <w:t xml:space="preserve"> menangkap gambar dan mengubahnya ke dalam bentuk citra digital yang dapat dibaca dan diproses oleh komputer</w:t>
      </w:r>
      <w:r w:rsidR="00FF5B73">
        <w:rPr>
          <w:color w:val="000000"/>
        </w:rPr>
        <w:t>.</w:t>
      </w:r>
      <w:r w:rsidR="00D40620">
        <w:rPr>
          <w:color w:val="000000"/>
        </w:rPr>
        <w:t xml:space="preserve"> P</w:t>
      </w:r>
      <w:r w:rsidR="00533AFC">
        <w:rPr>
          <w:color w:val="000000"/>
        </w:rPr>
        <w:t>roses pengolahan citra dalam</w:t>
      </w:r>
      <w:r w:rsidR="00FF5B73">
        <w:rPr>
          <w:color w:val="000000"/>
        </w:rPr>
        <w:t xml:space="preserve"> </w:t>
      </w:r>
      <w:r w:rsidR="00533AFC">
        <w:rPr>
          <w:color w:val="000000"/>
        </w:rPr>
        <w:t>k</w:t>
      </w:r>
      <w:r w:rsidR="007C7DA0">
        <w:rPr>
          <w:color w:val="000000"/>
        </w:rPr>
        <w:t xml:space="preserve">omputer atau Raspberry Pi </w:t>
      </w:r>
      <w:r w:rsidR="00533AFC">
        <w:rPr>
          <w:color w:val="000000"/>
        </w:rPr>
        <w:t>menggunakan</w:t>
      </w:r>
      <w:r w:rsidR="007C7DA0">
        <w:rPr>
          <w:color w:val="000000"/>
        </w:rPr>
        <w:t xml:space="preserve"> sistem pengolahan citra digital</w:t>
      </w:r>
      <w:r w:rsidR="00533AFC">
        <w:rPr>
          <w:color w:val="000000"/>
        </w:rPr>
        <w:t>.</w:t>
      </w:r>
      <w:r w:rsidR="007C7DA0">
        <w:rPr>
          <w:color w:val="000000"/>
        </w:rPr>
        <w:t xml:space="preserve"> Sistem</w:t>
      </w:r>
      <w:r w:rsidR="00455CBC">
        <w:rPr>
          <w:color w:val="000000"/>
        </w:rPr>
        <w:t xml:space="preserve"> </w:t>
      </w:r>
      <w:r w:rsidR="00533AFC">
        <w:rPr>
          <w:color w:val="000000"/>
        </w:rPr>
        <w:t xml:space="preserve">yang </w:t>
      </w:r>
      <w:r w:rsidR="00455CBC">
        <w:rPr>
          <w:color w:val="000000"/>
        </w:rPr>
        <w:t>diharapkan dapat mendeteksi objek</w:t>
      </w:r>
      <w:r w:rsidR="00D62538">
        <w:rPr>
          <w:color w:val="000000"/>
        </w:rPr>
        <w:t xml:space="preserve"> berdasarkan warna</w:t>
      </w:r>
      <w:r w:rsidR="00455CBC">
        <w:rPr>
          <w:color w:val="000000"/>
        </w:rPr>
        <w:t xml:space="preserve"> dan menghitung jarak antara</w:t>
      </w:r>
      <w:r w:rsidR="009966B6">
        <w:rPr>
          <w:color w:val="000000"/>
        </w:rPr>
        <w:t xml:space="preserve"> objek dengan kapal tak berawak</w:t>
      </w:r>
      <w:r w:rsidR="00533AFC">
        <w:rPr>
          <w:color w:val="000000"/>
        </w:rPr>
        <w:t xml:space="preserve">. </w:t>
      </w:r>
      <w:r w:rsidR="00D40620">
        <w:rPr>
          <w:color w:val="000000"/>
        </w:rPr>
        <w:t>Objek yang terdeteksi berdasarkan warna harus di</w:t>
      </w:r>
      <w:r w:rsidR="00D62538">
        <w:rPr>
          <w:color w:val="000000"/>
        </w:rPr>
        <w:t>hitung luasannya. Nilai luasan objek digunakan sebagai nilai pembanding untuk mengetahui jarak antara objek dengan kapal tak berawak.</w:t>
      </w:r>
      <w:r w:rsidR="00533AFC">
        <w:rPr>
          <w:color w:val="000000"/>
        </w:rPr>
        <w:t xml:space="preserve"> </w:t>
      </w:r>
    </w:p>
    <w:p w14:paraId="462F9ADA" w14:textId="77777777" w:rsidR="00142F3E" w:rsidRDefault="00142F3E" w:rsidP="00EB3E31">
      <w:pPr>
        <w:pStyle w:val="Heading2"/>
        <w:numPr>
          <w:ilvl w:val="0"/>
          <w:numId w:val="8"/>
        </w:numPr>
        <w:spacing w:line="360" w:lineRule="auto"/>
        <w:ind w:left="426" w:hanging="426"/>
        <w:jc w:val="both"/>
        <w:rPr>
          <w:rFonts w:ascii="Times New Roman" w:hAnsi="Times New Roman" w:cs="Times New Roman"/>
          <w:color w:val="auto"/>
          <w:sz w:val="24"/>
          <w:szCs w:val="24"/>
        </w:rPr>
      </w:pPr>
      <w:bookmarkStart w:id="8" w:name="_Toc31224880"/>
      <w:r w:rsidRPr="00142F3E">
        <w:rPr>
          <w:rFonts w:ascii="Times New Roman" w:hAnsi="Times New Roman" w:cs="Times New Roman"/>
          <w:color w:val="auto"/>
          <w:sz w:val="24"/>
          <w:szCs w:val="24"/>
        </w:rPr>
        <w:t>Tujuan</w:t>
      </w:r>
      <w:bookmarkEnd w:id="8"/>
    </w:p>
    <w:p w14:paraId="64670EEB" w14:textId="7634D476" w:rsidR="004C16FB" w:rsidRDefault="00802407" w:rsidP="00D62538">
      <w:pPr>
        <w:spacing w:line="360" w:lineRule="auto"/>
        <w:ind w:firstLine="709"/>
        <w:jc w:val="both"/>
      </w:pPr>
      <w:commentRangeStart w:id="9"/>
      <w:r w:rsidRPr="00EB3E31">
        <w:t>Ber</w:t>
      </w:r>
      <w:r w:rsidR="00D62538">
        <w:t xml:space="preserve">dasarkan permasalahan tersebut </w:t>
      </w:r>
      <w:r w:rsidRPr="00EB3E31">
        <w:t>maka t</w:t>
      </w:r>
      <w:r w:rsidR="00D62538">
        <w:t xml:space="preserve">ujuan yang ingin dicapai yaitu </w:t>
      </w:r>
      <w:r w:rsidR="00A37325">
        <w:t>u</w:t>
      </w:r>
      <w:r w:rsidR="004C16FB">
        <w:t>ntuk mengembangkan sistem pendeteksi</w:t>
      </w:r>
      <w:r w:rsidR="00A95E64">
        <w:t xml:space="preserve"> warna</w:t>
      </w:r>
      <w:r w:rsidR="004C16FB">
        <w:t xml:space="preserve"> objek</w:t>
      </w:r>
      <w:r w:rsidR="009966B6">
        <w:t xml:space="preserve"> dan menghitung jarak antara objek dengan</w:t>
      </w:r>
      <w:r w:rsidR="004C16FB">
        <w:t xml:space="preserve"> kapal tanpa awak </w:t>
      </w:r>
      <w:r w:rsidR="003D1CFF">
        <w:t>menggunakan</w:t>
      </w:r>
      <w:r w:rsidR="004C16FB">
        <w:t xml:space="preserve"> pengolahan citra digital</w:t>
      </w:r>
      <w:r w:rsidR="00D14DB2">
        <w:t>.</w:t>
      </w:r>
      <w:r w:rsidR="00A37325">
        <w:t xml:space="preserve"> Dimana objek yang terdeteksi berdasarkan warna dapat di ketahui luasannya. Nilai luasan dijadikan nilai pembanding untuk mengetahui jarak antra objek dengan kapal tak berawak. Dengan di ketahui jarak</w:t>
      </w:r>
      <w:r w:rsidR="00A37325">
        <w:rPr>
          <w:color w:val="000000"/>
        </w:rPr>
        <w:t xml:space="preserve"> objek dengan kapal tak berawak diharapkan dapat membantu keputasan gerak kapal.</w:t>
      </w:r>
      <w:commentRangeEnd w:id="9"/>
      <w:r w:rsidR="009C0331">
        <w:rPr>
          <w:rStyle w:val="CommentReference"/>
        </w:rPr>
        <w:commentReference w:id="9"/>
      </w:r>
    </w:p>
    <w:p w14:paraId="55A3DBBA" w14:textId="77777777" w:rsidR="00142F3E" w:rsidRDefault="00142F3E" w:rsidP="00EB3E31">
      <w:pPr>
        <w:pStyle w:val="Heading2"/>
        <w:numPr>
          <w:ilvl w:val="0"/>
          <w:numId w:val="8"/>
        </w:numPr>
        <w:spacing w:line="360" w:lineRule="auto"/>
        <w:ind w:left="426" w:hanging="426"/>
        <w:jc w:val="both"/>
        <w:rPr>
          <w:rFonts w:ascii="Times New Roman" w:hAnsi="Times New Roman" w:cs="Times New Roman"/>
          <w:color w:val="auto"/>
          <w:sz w:val="24"/>
          <w:szCs w:val="24"/>
        </w:rPr>
      </w:pPr>
      <w:bookmarkStart w:id="10" w:name="_Toc31224881"/>
      <w:r w:rsidRPr="00142F3E">
        <w:rPr>
          <w:rFonts w:ascii="Times New Roman" w:hAnsi="Times New Roman" w:cs="Times New Roman"/>
          <w:color w:val="auto"/>
          <w:sz w:val="24"/>
          <w:szCs w:val="24"/>
        </w:rPr>
        <w:lastRenderedPageBreak/>
        <w:t>Batasan Masalah</w:t>
      </w:r>
      <w:bookmarkEnd w:id="10"/>
    </w:p>
    <w:p w14:paraId="0A3149C3" w14:textId="77777777" w:rsidR="00FD2C1E" w:rsidRPr="00B747A0" w:rsidRDefault="00FD2C1E" w:rsidP="00B747A0">
      <w:pPr>
        <w:spacing w:line="360" w:lineRule="auto"/>
        <w:ind w:firstLine="720"/>
        <w:jc w:val="both"/>
      </w:pPr>
      <w:r w:rsidRPr="00B747A0">
        <w:t>Mengingat banyaknya permasalahan yang begitu rumit, maka penulis membatasi masalah pada hal-hal berikut:</w:t>
      </w:r>
    </w:p>
    <w:p w14:paraId="521F4E34" w14:textId="2B8962F2" w:rsidR="00F84BA2" w:rsidRPr="00F84BA2" w:rsidRDefault="00F84BA2" w:rsidP="00B747A0">
      <w:pPr>
        <w:pStyle w:val="ListParagraph"/>
        <w:numPr>
          <w:ilvl w:val="0"/>
          <w:numId w:val="16"/>
        </w:numPr>
        <w:spacing w:line="360" w:lineRule="auto"/>
        <w:ind w:left="993" w:hanging="284"/>
        <w:jc w:val="both"/>
      </w:pPr>
      <w:r>
        <w:t>Proses pengambilan citra menggunakan kamera Ras</w:t>
      </w:r>
      <w:r w:rsidR="00CE79D6">
        <w:t>p</w:t>
      </w:r>
      <w:r>
        <w:t>berry Pi</w:t>
      </w:r>
    </w:p>
    <w:p w14:paraId="422F4269" w14:textId="7F68FB17" w:rsidR="00D156EF" w:rsidRPr="00D156EF" w:rsidRDefault="00D156EF" w:rsidP="00B747A0">
      <w:pPr>
        <w:pStyle w:val="ListParagraph"/>
        <w:numPr>
          <w:ilvl w:val="0"/>
          <w:numId w:val="16"/>
        </w:numPr>
        <w:spacing w:line="360" w:lineRule="auto"/>
        <w:ind w:left="993" w:hanging="284"/>
        <w:jc w:val="both"/>
      </w:pPr>
      <w:r>
        <w:t>Sistem ini</w:t>
      </w:r>
      <w:r w:rsidR="00A37325">
        <w:t xml:space="preserve"> menggunakan</w:t>
      </w:r>
      <w:r>
        <w:t xml:space="preserve"> pengolahan citra digital</w:t>
      </w:r>
    </w:p>
    <w:p w14:paraId="0D465E5A" w14:textId="1690F433" w:rsidR="00FD2C1E" w:rsidRDefault="00D156EF" w:rsidP="00B747A0">
      <w:pPr>
        <w:pStyle w:val="ListParagraph"/>
        <w:numPr>
          <w:ilvl w:val="0"/>
          <w:numId w:val="16"/>
        </w:numPr>
        <w:spacing w:line="360" w:lineRule="auto"/>
        <w:ind w:left="993" w:hanging="284"/>
        <w:jc w:val="both"/>
      </w:pPr>
      <w:r>
        <w:t>S</w:t>
      </w:r>
      <w:r w:rsidR="00FD2C1E" w:rsidRPr="00C74C9E">
        <w:t>istem dapat mendeteksi objek berdasarkan warna merah dan biru</w:t>
      </w:r>
      <w:r w:rsidR="00A37325">
        <w:t xml:space="preserve"> melalui proses segmentasi</w:t>
      </w:r>
      <w:r w:rsidR="00B16148">
        <w:t xml:space="preserve"> dengan metode</w:t>
      </w:r>
      <w:r w:rsidR="00A37325">
        <w:t xml:space="preserve"> </w:t>
      </w:r>
      <w:r w:rsidR="00A37325" w:rsidRPr="00A37325">
        <w:rPr>
          <w:i/>
        </w:rPr>
        <w:t>thresholding</w:t>
      </w:r>
      <w:r w:rsidR="00B16148">
        <w:rPr>
          <w:i/>
        </w:rPr>
        <w:t xml:space="preserve">, </w:t>
      </w:r>
      <w:r w:rsidR="00B16148">
        <w:t>deteksi tepi sobel</w:t>
      </w:r>
      <w:r w:rsidR="00C74C9E">
        <w:t>.</w:t>
      </w:r>
    </w:p>
    <w:p w14:paraId="3301A199" w14:textId="7EE06D38" w:rsidR="00A37325" w:rsidRDefault="00A37325" w:rsidP="00B747A0">
      <w:pPr>
        <w:pStyle w:val="ListParagraph"/>
        <w:numPr>
          <w:ilvl w:val="0"/>
          <w:numId w:val="16"/>
        </w:numPr>
        <w:spacing w:line="360" w:lineRule="auto"/>
        <w:ind w:left="993" w:hanging="284"/>
        <w:jc w:val="both"/>
      </w:pPr>
      <w:r>
        <w:t>Sistem me</w:t>
      </w:r>
      <w:r w:rsidR="00B16148">
        <w:t xml:space="preserve">ngunakan metode </w:t>
      </w:r>
      <w:r w:rsidR="00B16148">
        <w:rPr>
          <w:i/>
        </w:rPr>
        <w:t>circle hough</w:t>
      </w:r>
      <w:r w:rsidR="00B16148">
        <w:t xml:space="preserve"> untuk mendeteksi objek bentuk lingkaran.</w:t>
      </w:r>
    </w:p>
    <w:p w14:paraId="02405DD8" w14:textId="290632D4" w:rsidR="00B16148" w:rsidRDefault="00B16148" w:rsidP="00B747A0">
      <w:pPr>
        <w:pStyle w:val="ListParagraph"/>
        <w:numPr>
          <w:ilvl w:val="0"/>
          <w:numId w:val="16"/>
        </w:numPr>
        <w:spacing w:line="360" w:lineRule="auto"/>
        <w:ind w:left="993" w:hanging="284"/>
        <w:jc w:val="both"/>
      </w:pPr>
      <w:r>
        <w:t xml:space="preserve">Menggunakan nilai radius yang didapatkan dari proses </w:t>
      </w:r>
      <w:r>
        <w:rPr>
          <w:i/>
        </w:rPr>
        <w:t xml:space="preserve">circle hough </w:t>
      </w:r>
      <w:r>
        <w:t>untuk menghitung luasan objek berbentuk lingkaran.</w:t>
      </w:r>
    </w:p>
    <w:p w14:paraId="785AB802" w14:textId="3064FE93" w:rsidR="0085705A" w:rsidRDefault="0085705A" w:rsidP="00B747A0">
      <w:pPr>
        <w:pStyle w:val="ListParagraph"/>
        <w:numPr>
          <w:ilvl w:val="0"/>
          <w:numId w:val="16"/>
        </w:numPr>
        <w:spacing w:line="360" w:lineRule="auto"/>
        <w:ind w:left="993" w:hanging="284"/>
        <w:jc w:val="both"/>
      </w:pPr>
      <w:r>
        <w:t>Proses deteksi</w:t>
      </w:r>
      <w:r w:rsidR="00B0627B">
        <w:t xml:space="preserve"> jarak</w:t>
      </w:r>
      <w:r>
        <w:t xml:space="preserve"> pada sistem yang dikembangkan berdasarkan ciri atau fitur luasan objek</w:t>
      </w:r>
      <w:r w:rsidR="00F84BA2">
        <w:t>.</w:t>
      </w:r>
    </w:p>
    <w:p w14:paraId="57A1D010" w14:textId="77777777" w:rsidR="00C74C9E" w:rsidRDefault="00142F3E" w:rsidP="00EB3E31">
      <w:pPr>
        <w:pStyle w:val="Heading2"/>
        <w:numPr>
          <w:ilvl w:val="0"/>
          <w:numId w:val="8"/>
        </w:numPr>
        <w:spacing w:line="360" w:lineRule="auto"/>
        <w:ind w:left="426" w:hanging="426"/>
        <w:jc w:val="both"/>
        <w:rPr>
          <w:rFonts w:ascii="Times New Roman" w:hAnsi="Times New Roman" w:cs="Times New Roman"/>
          <w:color w:val="auto"/>
          <w:sz w:val="24"/>
          <w:szCs w:val="24"/>
        </w:rPr>
      </w:pPr>
      <w:bookmarkStart w:id="11" w:name="_Toc31224882"/>
      <w:r w:rsidRPr="00142F3E">
        <w:rPr>
          <w:rFonts w:ascii="Times New Roman" w:hAnsi="Times New Roman" w:cs="Times New Roman"/>
          <w:color w:val="auto"/>
          <w:sz w:val="24"/>
          <w:szCs w:val="24"/>
        </w:rPr>
        <w:t>Manfaat</w:t>
      </w:r>
      <w:bookmarkEnd w:id="11"/>
    </w:p>
    <w:p w14:paraId="1BE3785E" w14:textId="16E052B8" w:rsidR="00B747A0" w:rsidRPr="00B747A0" w:rsidRDefault="0076354F" w:rsidP="00B747A0">
      <w:pPr>
        <w:spacing w:after="0" w:line="360" w:lineRule="auto"/>
        <w:ind w:firstLine="709"/>
      </w:pPr>
      <w:r>
        <w:t>Adapun m</w:t>
      </w:r>
      <w:r w:rsidR="00B747A0" w:rsidRPr="00B747A0">
        <w:t>anfaat yang diharapkan dari tugas akhir ini adalah :</w:t>
      </w:r>
    </w:p>
    <w:p w14:paraId="6B0978CB" w14:textId="11350366" w:rsidR="00D4196A" w:rsidRDefault="001D3892" w:rsidP="00D4196A">
      <w:pPr>
        <w:pStyle w:val="ListParagraph"/>
        <w:numPr>
          <w:ilvl w:val="0"/>
          <w:numId w:val="17"/>
        </w:numPr>
        <w:spacing w:after="0" w:line="360" w:lineRule="auto"/>
        <w:ind w:left="993" w:hanging="284"/>
        <w:jc w:val="both"/>
      </w:pPr>
      <w:r>
        <w:t>Memudahkan</w:t>
      </w:r>
      <w:r w:rsidR="0020662C">
        <w:t xml:space="preserve"> </w:t>
      </w:r>
      <w:r w:rsidR="004D7297">
        <w:t>Raspberry Pi</w:t>
      </w:r>
      <w:r w:rsidR="0020662C">
        <w:t xml:space="preserve"> </w:t>
      </w:r>
      <w:r>
        <w:t>untuk men</w:t>
      </w:r>
      <w:r w:rsidR="00D72BF2">
        <w:t>deteksi objek berwana merah dan biru dari citra yang dihasilkan dari kamera Raspberry Pi</w:t>
      </w:r>
      <w:r w:rsidR="0020662C">
        <w:t>.</w:t>
      </w:r>
    </w:p>
    <w:p w14:paraId="39D02690" w14:textId="339B9988" w:rsidR="00D72BF2" w:rsidRDefault="00D72BF2" w:rsidP="00D4196A">
      <w:pPr>
        <w:pStyle w:val="ListParagraph"/>
        <w:numPr>
          <w:ilvl w:val="0"/>
          <w:numId w:val="17"/>
        </w:numPr>
        <w:spacing w:after="0" w:line="360" w:lineRule="auto"/>
        <w:ind w:left="993" w:hanging="284"/>
        <w:jc w:val="both"/>
      </w:pPr>
      <w:r>
        <w:t>Dapat mengetahui jarak objek dengan kapal berdasarkan luasan objek yang terdeteksi.</w:t>
      </w:r>
    </w:p>
    <w:p w14:paraId="35100E91" w14:textId="150B5820" w:rsidR="001D3892" w:rsidRPr="001D3892" w:rsidRDefault="001D3892" w:rsidP="001D3892">
      <w:pPr>
        <w:pStyle w:val="ListParagraph"/>
        <w:numPr>
          <w:ilvl w:val="0"/>
          <w:numId w:val="17"/>
        </w:numPr>
        <w:spacing w:after="0" w:line="360" w:lineRule="auto"/>
        <w:ind w:left="993" w:hanging="284"/>
        <w:jc w:val="both"/>
      </w:pPr>
      <w:r>
        <w:t>Dapat membantu keputusan gerak kapal tak berawak dari nilai jarak kapal dengan objek.</w:t>
      </w:r>
    </w:p>
    <w:p w14:paraId="06343510" w14:textId="45BE8619" w:rsidR="0020662C" w:rsidRDefault="00D4196A" w:rsidP="00D4196A">
      <w:pPr>
        <w:pStyle w:val="ListParagraph"/>
        <w:numPr>
          <w:ilvl w:val="0"/>
          <w:numId w:val="17"/>
        </w:numPr>
        <w:spacing w:after="0" w:line="360" w:lineRule="auto"/>
        <w:ind w:left="993" w:hanging="284"/>
        <w:jc w:val="both"/>
      </w:pPr>
      <w:r>
        <w:t>M</w:t>
      </w:r>
      <w:r w:rsidRPr="00D4196A">
        <w:t>emberikan pengetahu</w:t>
      </w:r>
      <w:r>
        <w:t>a</w:t>
      </w:r>
      <w:r w:rsidRPr="00D4196A">
        <w:t>n dibidang pemanfaatan pengolahan citra</w:t>
      </w:r>
      <w:r>
        <w:t>.</w:t>
      </w:r>
    </w:p>
    <w:p w14:paraId="166FE8C6" w14:textId="19F0F532" w:rsidR="00A7105B" w:rsidRPr="0020662C" w:rsidRDefault="00A7105B" w:rsidP="0020662C">
      <w:pPr>
        <w:pStyle w:val="ListParagraph"/>
        <w:numPr>
          <w:ilvl w:val="0"/>
          <w:numId w:val="17"/>
        </w:numPr>
        <w:spacing w:after="0" w:line="360" w:lineRule="auto"/>
        <w:ind w:left="993" w:hanging="284"/>
        <w:jc w:val="both"/>
      </w:pPr>
      <w:r w:rsidRPr="0020662C">
        <w:br w:type="page"/>
      </w:r>
    </w:p>
    <w:p w14:paraId="413C07DE" w14:textId="0B3F98BF" w:rsidR="00C74C9E" w:rsidRPr="00A7105B" w:rsidRDefault="00A7105B" w:rsidP="00A7105B">
      <w:pPr>
        <w:pStyle w:val="Heading1"/>
        <w:spacing w:before="0"/>
        <w:jc w:val="center"/>
        <w:rPr>
          <w:rFonts w:ascii="Times New Roman" w:hAnsi="Times New Roman" w:cs="Times New Roman"/>
          <w:color w:val="auto"/>
        </w:rPr>
      </w:pPr>
      <w:bookmarkStart w:id="12" w:name="_Toc31224883"/>
      <w:r>
        <w:rPr>
          <w:rFonts w:ascii="Times New Roman" w:hAnsi="Times New Roman" w:cs="Times New Roman"/>
          <w:color w:val="auto"/>
        </w:rPr>
        <w:lastRenderedPageBreak/>
        <w:t>BAB 2</w:t>
      </w:r>
      <w:bookmarkEnd w:id="12"/>
    </w:p>
    <w:p w14:paraId="19986F1D" w14:textId="6442BCC0" w:rsidR="00A7105B" w:rsidRDefault="00A7105B" w:rsidP="00A7105B">
      <w:pPr>
        <w:pStyle w:val="Heading1"/>
        <w:spacing w:before="0"/>
        <w:jc w:val="center"/>
        <w:rPr>
          <w:rFonts w:ascii="Times New Roman" w:hAnsi="Times New Roman" w:cs="Times New Roman"/>
          <w:color w:val="auto"/>
        </w:rPr>
      </w:pPr>
      <w:bookmarkStart w:id="13" w:name="_Toc31224884"/>
      <w:r w:rsidRPr="00A7105B">
        <w:rPr>
          <w:rFonts w:ascii="Times New Roman" w:hAnsi="Times New Roman" w:cs="Times New Roman"/>
          <w:color w:val="auto"/>
        </w:rPr>
        <w:t>TINJAUAN PUSTAKA</w:t>
      </w:r>
      <w:bookmarkEnd w:id="13"/>
    </w:p>
    <w:p w14:paraId="06866E42" w14:textId="77777777" w:rsidR="00EB3E31" w:rsidRPr="00EB3E31" w:rsidRDefault="00EB3E31" w:rsidP="00EB3E31"/>
    <w:p w14:paraId="70139DAE" w14:textId="55363675" w:rsidR="00D72BF2" w:rsidRDefault="00D72BF2" w:rsidP="0027041C">
      <w:pPr>
        <w:pStyle w:val="Heading2"/>
        <w:numPr>
          <w:ilvl w:val="0"/>
          <w:numId w:val="23"/>
        </w:numPr>
        <w:spacing w:before="0" w:after="240" w:line="360" w:lineRule="auto"/>
        <w:ind w:left="426" w:hanging="426"/>
        <w:jc w:val="both"/>
        <w:rPr>
          <w:rFonts w:ascii="Times New Roman" w:hAnsi="Times New Roman" w:cs="Times New Roman"/>
          <w:color w:val="auto"/>
          <w:sz w:val="24"/>
          <w:szCs w:val="24"/>
        </w:rPr>
      </w:pPr>
      <w:bookmarkStart w:id="14" w:name="_Toc31224885"/>
      <w:r>
        <w:rPr>
          <w:rFonts w:ascii="Times New Roman" w:hAnsi="Times New Roman" w:cs="Times New Roman"/>
          <w:color w:val="auto"/>
          <w:sz w:val="24"/>
          <w:szCs w:val="24"/>
        </w:rPr>
        <w:t>Landasan Teori</w:t>
      </w:r>
    </w:p>
    <w:p w14:paraId="58E34C72" w14:textId="051AC76C" w:rsidR="00736E75" w:rsidRDefault="00736E75" w:rsidP="0027041C">
      <w:pPr>
        <w:pStyle w:val="Heading3"/>
        <w:numPr>
          <w:ilvl w:val="0"/>
          <w:numId w:val="33"/>
        </w:numPr>
        <w:spacing w:before="0" w:after="240" w:line="360" w:lineRule="auto"/>
        <w:ind w:left="709" w:hanging="709"/>
        <w:rPr>
          <w:rFonts w:ascii="Times New Roman" w:hAnsi="Times New Roman" w:cs="Times New Roman"/>
          <w:color w:val="000000" w:themeColor="text1"/>
        </w:rPr>
      </w:pPr>
      <w:r w:rsidRPr="00C35AE6">
        <w:rPr>
          <w:rFonts w:ascii="Times New Roman" w:hAnsi="Times New Roman" w:cs="Times New Roman"/>
          <w:color w:val="000000" w:themeColor="text1"/>
        </w:rPr>
        <w:t>Kapal Tak Berawak (Autonomus)</w:t>
      </w:r>
      <w:bookmarkEnd w:id="14"/>
    </w:p>
    <w:p w14:paraId="6F6123D1" w14:textId="6CC097BF" w:rsidR="009C0331" w:rsidRPr="009C0331" w:rsidRDefault="009C0331" w:rsidP="009C0331">
      <w:pPr>
        <w:rPr>
          <w:i/>
          <w:iCs/>
        </w:rPr>
      </w:pPr>
      <w:commentRangeStart w:id="15"/>
      <w:r w:rsidRPr="009C0331">
        <w:rPr>
          <w:i/>
          <w:iCs/>
        </w:rPr>
        <w:t>Unmanned surface vehicle atau autonomous surface vehicle</w:t>
      </w:r>
      <w:commentRangeEnd w:id="15"/>
      <w:r w:rsidR="00D374F3">
        <w:rPr>
          <w:rStyle w:val="CommentReference"/>
        </w:rPr>
        <w:commentReference w:id="15"/>
      </w:r>
    </w:p>
    <w:p w14:paraId="713A4A56" w14:textId="6AED0BCA" w:rsidR="00A7105B" w:rsidRPr="00C35AE6" w:rsidRDefault="00B3541B" w:rsidP="0027041C">
      <w:pPr>
        <w:pStyle w:val="Heading3"/>
        <w:numPr>
          <w:ilvl w:val="0"/>
          <w:numId w:val="33"/>
        </w:numPr>
        <w:spacing w:before="0" w:after="240" w:line="360" w:lineRule="auto"/>
        <w:ind w:left="709" w:hanging="709"/>
        <w:rPr>
          <w:rFonts w:ascii="Times New Roman" w:hAnsi="Times New Roman" w:cs="Times New Roman"/>
          <w:color w:val="000000" w:themeColor="text1"/>
        </w:rPr>
      </w:pPr>
      <w:bookmarkStart w:id="16" w:name="_Toc31224886"/>
      <w:r w:rsidRPr="00C35AE6">
        <w:rPr>
          <w:rFonts w:ascii="Times New Roman" w:hAnsi="Times New Roman" w:cs="Times New Roman"/>
          <w:color w:val="000000" w:themeColor="text1"/>
        </w:rPr>
        <w:t>Raspberry Pi</w:t>
      </w:r>
      <w:bookmarkEnd w:id="16"/>
    </w:p>
    <w:p w14:paraId="4C598D78" w14:textId="6698F4E4" w:rsidR="00C35AE6" w:rsidRPr="00C35AE6" w:rsidRDefault="00C35AE6" w:rsidP="00C35AE6">
      <w:pPr>
        <w:spacing w:after="0" w:line="360" w:lineRule="auto"/>
        <w:ind w:firstLine="709"/>
        <w:jc w:val="both"/>
      </w:pPr>
      <w:r>
        <w:t>Raspberry pi merupakan sebuah Personal Computer (PC) yang memiliki ukuran yang kecil, yang dapat digunakan untuk proyek elektronika dan dapat melakukan apa yang dilakukan PC. RAM pada Raspberry Pi hanya sebesar 512MB hingga 1024MB. Raspberry Pi memilki prosesor ARM dan pengolah grafik. Sistem oprasi Raspberry Pi bernama Raspbian namun dapat juga di install sistem operasi lainnya seperti Ubuntu Mate, Windows, dan berbagai macam sistem operasi lainnya. Untuk berinteraksi dengan rangkaian elektronika, Raspberry pi memiliki beberapa General Pin Input/Output (GPIO). GPIO digunakan untuk mengaktifkan sensor maupun menjalankan rangkaian lainnya. Setiap pin GPIO memiliki fungsinya masing-masing dan tidak semua pin dapat di program</w:t>
      </w:r>
      <w:r>
        <w:fldChar w:fldCharType="begin" w:fldLock="1"/>
      </w:r>
      <w:r>
        <w:instrText>ADDIN CSL_CITATION {"citationItems":[{"id":"ITEM-1","itemData":{"author":[{"dropping-particle":"","family":"Ginting","given":"Rajali","non-dropping-particle":"","parse-names":false,"suffix":""},{"dropping-particle":"","family":"Patmasari","given":"Raditiana","non-dropping-particle":"","parse-names":false,"suffix":""},{"dropping-particle":"","family":"Aulia","given":"Suci","non-dropping-particle":"","parse-names":false,"suffix":""}],"id":"ITEM-1","issue":"1","issued":{"date-parts":[["2019"]]},"page":"72-85","title":"Sistem Orientasi Objek Dengan Metode Stereo Vision Berbasis Raspberry Pi","type":"article-journal","volume":"3"},"uris":["http://www.mendeley.com/documents/?uuid=c2ae6981-e3da-40f3-8d13-6136680b58ea"]}],"mendeley":{"formattedCitation":"(Ginting, Patmasari and Aulia, 2019)","plainTextFormattedCitation":"(Ginting, Patmasari and Aulia, 2019)","previouslyFormattedCitation":"(Ginting, Patmasari and Aulia, 2019)"},"properties":{"noteIndex":0},"schema":"https://github.com/citation-style-language/schema/raw/master/csl-citation.json"}</w:instrText>
      </w:r>
      <w:r>
        <w:fldChar w:fldCharType="separate"/>
      </w:r>
      <w:r w:rsidRPr="00D479C6">
        <w:rPr>
          <w:noProof/>
        </w:rPr>
        <w:t>(Ginting, Patmasari and Aulia, 2019)</w:t>
      </w:r>
      <w:r>
        <w:fldChar w:fldCharType="end"/>
      </w:r>
      <w:r>
        <w:t>.</w:t>
      </w:r>
    </w:p>
    <w:p w14:paraId="6EA3203F" w14:textId="6C29C6BF" w:rsidR="00C35AE6" w:rsidRPr="00C35AE6" w:rsidRDefault="00C35AE6" w:rsidP="00C35AE6">
      <w:pPr>
        <w:pStyle w:val="Heading3"/>
        <w:numPr>
          <w:ilvl w:val="0"/>
          <w:numId w:val="33"/>
        </w:numPr>
        <w:ind w:left="709" w:hanging="720"/>
        <w:rPr>
          <w:rFonts w:ascii="Times New Roman" w:hAnsi="Times New Roman" w:cs="Times New Roman"/>
          <w:color w:val="000000" w:themeColor="text1"/>
        </w:rPr>
      </w:pPr>
      <w:bookmarkStart w:id="17" w:name="_Toc31224887"/>
      <w:r w:rsidRPr="00C35AE6">
        <w:rPr>
          <w:rFonts w:ascii="Times New Roman" w:hAnsi="Times New Roman" w:cs="Times New Roman"/>
          <w:color w:val="000000" w:themeColor="text1"/>
        </w:rPr>
        <w:t xml:space="preserve">Pengolahan Citra </w:t>
      </w:r>
      <w:bookmarkEnd w:id="17"/>
    </w:p>
    <w:p w14:paraId="0318F30C" w14:textId="6B6DA1D0" w:rsidR="00C35AE6" w:rsidRDefault="0027041C" w:rsidP="0027041C">
      <w:pPr>
        <w:pStyle w:val="Heading3"/>
        <w:spacing w:line="360" w:lineRule="auto"/>
        <w:ind w:left="-11" w:firstLine="720"/>
        <w:jc w:val="both"/>
        <w:rPr>
          <w:rFonts w:ascii="Times New Roman" w:hAnsi="Times New Roman" w:cs="Times New Roman"/>
          <w:b w:val="0"/>
          <w:color w:val="000000" w:themeColor="text1"/>
        </w:rPr>
      </w:pPr>
      <w:r w:rsidRPr="0027041C">
        <w:rPr>
          <w:rFonts w:ascii="Times New Roman" w:hAnsi="Times New Roman" w:cs="Times New Roman"/>
          <w:b w:val="0"/>
          <w:color w:val="000000" w:themeColor="text1"/>
        </w:rPr>
        <w:t>Pengolahan citra digital adalah manipulasi dan interprestasi digital dari citra dengan bantuan komputer. Input dari pengolahan citra adalah citra, sedangkan outputnya adalah citra hasil pengolahan</w:t>
      </w:r>
      <w:r>
        <w:rPr>
          <w:rFonts w:ascii="Times New Roman" w:hAnsi="Times New Roman" w:cs="Times New Roman"/>
          <w:b w:val="0"/>
          <w:color w:val="000000" w:themeColor="text1"/>
        </w:rPr>
        <w:t xml:space="preserve">. </w:t>
      </w:r>
      <w:r w:rsidRPr="0027041C">
        <w:rPr>
          <w:rFonts w:ascii="Times New Roman" w:hAnsi="Times New Roman" w:cs="Times New Roman"/>
          <w:b w:val="0"/>
          <w:color w:val="000000" w:themeColor="text1"/>
        </w:rPr>
        <w:t>Istilah pengolahan citra digital secara umum didefinisikan sebagai pemrosesan citra dua dimensi dengan komputer. Dalam definisi yang lebih luas, pengolahan citra digital juga mencakup semua data dua dimensi. Citra digital adalah barisan bilangan nyata maupun kompleks yang diwakili oleh bit-bit tertentu</w:t>
      </w:r>
      <w:r>
        <w:rPr>
          <w:rFonts w:ascii="Times New Roman" w:hAnsi="Times New Roman" w:cs="Times New Roman"/>
          <w:b w:val="0"/>
          <w:color w:val="000000" w:themeColor="text1"/>
        </w:rPr>
        <w:fldChar w:fldCharType="begin" w:fldLock="1"/>
      </w:r>
      <w:r>
        <w:rPr>
          <w:rFonts w:ascii="Times New Roman" w:hAnsi="Times New Roman" w:cs="Times New Roman"/>
          <w:b w:val="0"/>
          <w:color w:val="000000" w:themeColor="text1"/>
        </w:rPr>
        <w:instrText>ADDIN CSL_CITATION {"citationItems":[{"id":"ITEM-1","itemData":{"author":[{"dropping-particle":"","family":"Prabowo","given":"Dedy Agung","non-dropping-particle":"","parse-names":false,"suffix":""},{"dropping-particle":"","family":"Abdullah","given":"Dedy","non-dropping-particle":"","parse-names":false,"suffix":""},{"dropping-particle":"","family":"Manik","given":"Ari","non-dropping-particle":"","parse-names":false,"suffix":""}],"id":"ITEM-1","issue":"September","issued":{"date-parts":[["2018"]]},"page":"85-91","title":"DETEKSI DAN PERHITUNGAN OBJEK BERDASARKAN WARNA MENGGUNAKAN COLOR OBJECT TRACKING","type":"article-journal","volume":"V"},"uris":["http://www.mendeley.com/documents/?uuid=fb245b9b-7d3a-4a36-af5a-3acb83552632"]}],"mendeley":{"formattedCitation":"(Prabowo, Abdullah and Manik, 2018)","plainTextFormattedCitation":"(Prabowo, Abdullah and Manik, 2018)"},"properties":{"noteIndex":0},"schema":"https://github.com/citation-style-language/schema/raw/master/csl-citation.json"}</w:instrText>
      </w:r>
      <w:r>
        <w:rPr>
          <w:rFonts w:ascii="Times New Roman" w:hAnsi="Times New Roman" w:cs="Times New Roman"/>
          <w:b w:val="0"/>
          <w:color w:val="000000" w:themeColor="text1"/>
        </w:rPr>
        <w:fldChar w:fldCharType="separate"/>
      </w:r>
      <w:r w:rsidRPr="0027041C">
        <w:rPr>
          <w:rFonts w:ascii="Times New Roman" w:hAnsi="Times New Roman" w:cs="Times New Roman"/>
          <w:b w:val="0"/>
          <w:noProof/>
          <w:color w:val="000000" w:themeColor="text1"/>
        </w:rPr>
        <w:t>(Prabowo, Abdullah and Manik, 2018)</w:t>
      </w:r>
      <w:r>
        <w:rPr>
          <w:rFonts w:ascii="Times New Roman" w:hAnsi="Times New Roman" w:cs="Times New Roman"/>
          <w:b w:val="0"/>
          <w:color w:val="000000" w:themeColor="text1"/>
        </w:rPr>
        <w:fldChar w:fldCharType="end"/>
      </w:r>
      <w:r>
        <w:rPr>
          <w:rFonts w:ascii="Times New Roman" w:hAnsi="Times New Roman" w:cs="Times New Roman"/>
          <w:b w:val="0"/>
          <w:color w:val="000000" w:themeColor="text1"/>
        </w:rPr>
        <w:t>.</w:t>
      </w:r>
    </w:p>
    <w:p w14:paraId="0F0637CD" w14:textId="401D3152" w:rsidR="00EE65DA" w:rsidRDefault="0027041C" w:rsidP="00EE65DA">
      <w:pPr>
        <w:pStyle w:val="Heading3"/>
        <w:numPr>
          <w:ilvl w:val="0"/>
          <w:numId w:val="33"/>
        </w:numPr>
        <w:ind w:hanging="720"/>
        <w:rPr>
          <w:rFonts w:ascii="Times New Roman" w:hAnsi="Times New Roman" w:cs="Times New Roman"/>
          <w:color w:val="auto"/>
        </w:rPr>
      </w:pPr>
      <w:commentRangeStart w:id="18"/>
      <w:r>
        <w:rPr>
          <w:rFonts w:ascii="Times New Roman" w:hAnsi="Times New Roman" w:cs="Times New Roman"/>
          <w:color w:val="auto"/>
        </w:rPr>
        <w:t>RGB ke</w:t>
      </w:r>
      <w:r w:rsidR="00EE65DA" w:rsidRPr="00EE65DA">
        <w:rPr>
          <w:rFonts w:ascii="Times New Roman" w:hAnsi="Times New Roman" w:cs="Times New Roman"/>
          <w:color w:val="auto"/>
        </w:rPr>
        <w:t xml:space="preserve"> HSV</w:t>
      </w:r>
      <w:commentRangeEnd w:id="18"/>
      <w:r w:rsidR="00D374F3">
        <w:rPr>
          <w:rStyle w:val="CommentReference"/>
          <w:rFonts w:ascii="Times New Roman" w:eastAsiaTheme="minorHAnsi" w:hAnsi="Times New Roman" w:cs="Times New Roman"/>
          <w:b w:val="0"/>
          <w:bCs w:val="0"/>
          <w:color w:val="auto"/>
        </w:rPr>
        <w:commentReference w:id="18"/>
      </w:r>
    </w:p>
    <w:p w14:paraId="04B7544E" w14:textId="77777777" w:rsidR="00EE65DA" w:rsidRPr="00EE65DA" w:rsidRDefault="00EE65DA" w:rsidP="00EE65DA"/>
    <w:p w14:paraId="426AD64E" w14:textId="3F2EDADB" w:rsidR="00EE65DA" w:rsidRDefault="00EE65DA" w:rsidP="00EE65DA">
      <w:pPr>
        <w:pStyle w:val="Heading3"/>
        <w:numPr>
          <w:ilvl w:val="0"/>
          <w:numId w:val="33"/>
        </w:numPr>
        <w:ind w:hanging="720"/>
        <w:rPr>
          <w:rFonts w:ascii="Times New Roman" w:hAnsi="Times New Roman" w:cs="Times New Roman"/>
          <w:color w:val="auto"/>
        </w:rPr>
      </w:pPr>
      <w:r w:rsidRPr="00EE65DA">
        <w:rPr>
          <w:rFonts w:ascii="Times New Roman" w:hAnsi="Times New Roman" w:cs="Times New Roman"/>
          <w:color w:val="auto"/>
        </w:rPr>
        <w:lastRenderedPageBreak/>
        <w:t>Tresholding</w:t>
      </w:r>
    </w:p>
    <w:p w14:paraId="19BA837A" w14:textId="66E4216C" w:rsidR="00EE65DA" w:rsidRPr="00EE65DA" w:rsidRDefault="00EE65DA" w:rsidP="00EE65DA">
      <w:pPr>
        <w:spacing w:line="360" w:lineRule="auto"/>
        <w:ind w:firstLine="720"/>
        <w:jc w:val="both"/>
      </w:pPr>
      <w:commentRangeStart w:id="19"/>
      <w:r w:rsidRPr="00EE65DA">
        <w:t>Dalam ilmu komputasi, segmentasi mengacu pada proses partisi citra digital ke dalam beberapa segmen. Segmentasi gambar biasa digunakan untuk menemukan objek dan batas-batas (garis, kurva, dan lain-lain) dalam suatu gambar.</w:t>
      </w:r>
      <w:r>
        <w:t xml:space="preserve"> Thresholding merupakan parameter yang digunakan untuk membedakan objek dengan latar objek berdasarkan skala keabuannya. Cara untuk membedakan objek dengan latar objek yaitu dengan memberi batas T pada histogramnya. Jika sebuah titik terletak kurang dari batas T maka akan bernilai 0, sebaliknya jika titik terletak lebih dari batas T maka akan bernilai 1</w:t>
      </w:r>
      <w:r>
        <w:fldChar w:fldCharType="begin" w:fldLock="1"/>
      </w:r>
      <w:r w:rsidR="00D7613C">
        <w:instrText>ADDIN CSL_CITATION {"citationItems":[{"id":"ITEM-1","itemData":{"author":[{"dropping-particle":"","family":"Utami","given":"Rany Zuriatna","non-dropping-particle":"","parse-names":false,"suffix":""},{"dropping-particle":"","family":"Suksmadana","given":"I Made Budi","non-dropping-particle":"","parse-names":false,"suffix":""},{"dropping-particle":"","family":"Kanata","given":"Bulkis","non-dropping-particle":"","parse-names":false,"suffix":""}],"id":"ITEM-1","issue":"1","issued":{"date-parts":[["2015"]]},"page":"11-17","title":"Menentukan luas objek citra dengan teknik deteksi tepi","type":"article-journal","volume":"2"},"uris":["http://www.mendeley.com/documents/?uuid=7b55416e-407c-4e05-b90f-7dd79088ab3f"]}],"mendeley":{"formattedCitation":"(Utami, Suksmadana and Kanata, 2015)","plainTextFormattedCitation":"(Utami, Suksmadana and Kanata, 2015)","previouslyFormattedCitation":"(Utami, Suksmadana and Kanata, 2015)"},"properties":{"noteIndex":0},"schema":"https://github.com/citation-style-language/schema/raw/master/csl-citation.json"}</w:instrText>
      </w:r>
      <w:r>
        <w:fldChar w:fldCharType="separate"/>
      </w:r>
      <w:r w:rsidRPr="00EE65DA">
        <w:rPr>
          <w:noProof/>
        </w:rPr>
        <w:t>(Utami, Suksmadana and Kanata, 2015)</w:t>
      </w:r>
      <w:r>
        <w:fldChar w:fldCharType="end"/>
      </w:r>
      <w:r>
        <w:t>.</w:t>
      </w:r>
      <w:commentRangeEnd w:id="19"/>
      <w:r w:rsidR="00D374F3">
        <w:rPr>
          <w:rStyle w:val="CommentReference"/>
        </w:rPr>
        <w:commentReference w:id="19"/>
      </w:r>
    </w:p>
    <w:p w14:paraId="038EE08C" w14:textId="49D596C5" w:rsidR="00EE65DA" w:rsidRDefault="00EE65DA" w:rsidP="00EE65DA">
      <w:pPr>
        <w:pStyle w:val="Heading3"/>
        <w:numPr>
          <w:ilvl w:val="0"/>
          <w:numId w:val="33"/>
        </w:numPr>
        <w:ind w:hanging="720"/>
        <w:rPr>
          <w:rFonts w:ascii="Times New Roman" w:hAnsi="Times New Roman" w:cs="Times New Roman"/>
          <w:color w:val="auto"/>
        </w:rPr>
      </w:pPr>
      <w:r w:rsidRPr="00EE65DA">
        <w:rPr>
          <w:rFonts w:ascii="Times New Roman" w:hAnsi="Times New Roman" w:cs="Times New Roman"/>
          <w:color w:val="auto"/>
        </w:rPr>
        <w:t>Deteksi Tepi</w:t>
      </w:r>
      <w:r w:rsidR="008F33C3">
        <w:rPr>
          <w:rFonts w:ascii="Times New Roman" w:hAnsi="Times New Roman" w:cs="Times New Roman"/>
          <w:color w:val="auto"/>
        </w:rPr>
        <w:t xml:space="preserve"> </w:t>
      </w:r>
      <w:r w:rsidR="00D7613C">
        <w:rPr>
          <w:rFonts w:ascii="Times New Roman" w:hAnsi="Times New Roman" w:cs="Times New Roman"/>
          <w:color w:val="auto"/>
        </w:rPr>
        <w:t>Canny</w:t>
      </w:r>
    </w:p>
    <w:p w14:paraId="6EB3176B" w14:textId="4365FEFA" w:rsidR="008F33C3" w:rsidRPr="00EE65DA" w:rsidRDefault="00D7613C" w:rsidP="0027041C">
      <w:pPr>
        <w:spacing w:line="360" w:lineRule="auto"/>
        <w:ind w:firstLine="720"/>
        <w:jc w:val="both"/>
      </w:pPr>
      <w:commentRangeStart w:id="20"/>
      <w:r w:rsidRPr="00D7613C">
        <w:t>Canny edge detection dikemukakan pada</w:t>
      </w:r>
      <w:r>
        <w:t xml:space="preserve"> tahun 1986 oleh John Canny </w:t>
      </w:r>
      <w:r w:rsidRPr="00D7613C">
        <w:t>. Canny edge merupakan salah satu teknik deteksi tepi yang cukup populer digunakan dalam pengolahan citra, dikarenakan metode deteksi tepi ini cukup optimal dengan tingkat kesalahan yang rendah. Canny edge  melokalisasi posisi titik – titik edge pada citra setebal satu piksel sehingga didapat edge yang sepresisi mungkin</w:t>
      </w:r>
      <w:r>
        <w:fldChar w:fldCharType="begin" w:fldLock="1"/>
      </w:r>
      <w:r w:rsidR="0027041C">
        <w:instrText>ADDIN CSL_CITATION {"citationItems":[{"id":"ITEM-1","itemData":{"author":[{"dropping-particle":"","family":"Ginting","given":"Rajali","non-dropping-particle":"","parse-names":false,"suffix":""},{"dropping-particle":"","family":"Patmasari","given":"Raditiana","non-dropping-particle":"","parse-names":false,"suffix":""},{"dropping-particle":"","family":"Aulia","given":"Suci","non-dropping-particle":"","parse-names":false,"suffix":""}],"id":"ITEM-1","issue":"1","issued":{"date-parts":[["2019"]]},"page":"72-85","title":"Sistem Orientasi Objek Dengan Metode Stereo Vision Berbasis Raspberry Pi","type":"article-journal","volume":"3"},"uris":["http://www.mendeley.com/documents/?uuid=c2ae6981-e3da-40f3-8d13-6136680b58ea"]}],"mendeley":{"formattedCitation":"(Ginting, Patmasari and Aulia, 2019)","plainTextFormattedCitation":"(Ginting, Patmasari and Aulia, 2019)","previouslyFormattedCitation":"(Ginting, Patmasari and Aulia, 2019)"},"properties":{"noteIndex":0},"schema":"https://github.com/citation-style-language/schema/raw/master/csl-citation.json"}</w:instrText>
      </w:r>
      <w:r>
        <w:fldChar w:fldCharType="separate"/>
      </w:r>
      <w:r w:rsidRPr="00D7613C">
        <w:rPr>
          <w:noProof/>
        </w:rPr>
        <w:t>(Ginting, Patmasari and Aulia, 2019)</w:t>
      </w:r>
      <w:r>
        <w:fldChar w:fldCharType="end"/>
      </w:r>
      <w:r w:rsidRPr="00D7613C">
        <w:t>.</w:t>
      </w:r>
      <w:commentRangeEnd w:id="20"/>
      <w:r w:rsidR="00D374F3">
        <w:rPr>
          <w:rStyle w:val="CommentReference"/>
        </w:rPr>
        <w:commentReference w:id="20"/>
      </w:r>
    </w:p>
    <w:p w14:paraId="77BA25D3" w14:textId="35186A6B" w:rsidR="00EE65DA" w:rsidRPr="00EE65DA" w:rsidRDefault="00EE65DA" w:rsidP="00EE65DA">
      <w:pPr>
        <w:pStyle w:val="Heading3"/>
        <w:numPr>
          <w:ilvl w:val="0"/>
          <w:numId w:val="33"/>
        </w:numPr>
        <w:ind w:hanging="720"/>
        <w:rPr>
          <w:rFonts w:ascii="Times New Roman" w:hAnsi="Times New Roman" w:cs="Times New Roman"/>
          <w:color w:val="auto"/>
        </w:rPr>
      </w:pPr>
      <w:commentRangeStart w:id="21"/>
      <w:r w:rsidRPr="00EE65DA">
        <w:rPr>
          <w:rFonts w:ascii="Times New Roman" w:hAnsi="Times New Roman" w:cs="Times New Roman"/>
          <w:color w:val="auto"/>
        </w:rPr>
        <w:t>Circle Hough</w:t>
      </w:r>
      <w:commentRangeEnd w:id="21"/>
      <w:r w:rsidR="00D374F3">
        <w:rPr>
          <w:rStyle w:val="CommentReference"/>
          <w:rFonts w:ascii="Times New Roman" w:eastAsiaTheme="minorHAnsi" w:hAnsi="Times New Roman" w:cs="Times New Roman"/>
          <w:b w:val="0"/>
          <w:bCs w:val="0"/>
          <w:color w:val="auto"/>
        </w:rPr>
        <w:commentReference w:id="21"/>
      </w:r>
    </w:p>
    <w:p w14:paraId="6F30C4E2" w14:textId="77777777" w:rsidR="00C35AE6" w:rsidRDefault="00C35AE6" w:rsidP="00C35AE6">
      <w:pPr>
        <w:pStyle w:val="Heading3"/>
        <w:numPr>
          <w:ilvl w:val="0"/>
          <w:numId w:val="33"/>
        </w:numPr>
        <w:ind w:left="709" w:hanging="720"/>
        <w:rPr>
          <w:rFonts w:ascii="Times New Roman" w:hAnsi="Times New Roman" w:cs="Times New Roman"/>
          <w:color w:val="000000" w:themeColor="text1"/>
        </w:rPr>
      </w:pPr>
      <w:bookmarkStart w:id="22" w:name="_Toc31224888"/>
      <w:r w:rsidRPr="00C35AE6">
        <w:rPr>
          <w:rFonts w:ascii="Times New Roman" w:hAnsi="Times New Roman" w:cs="Times New Roman"/>
          <w:color w:val="000000" w:themeColor="text1"/>
        </w:rPr>
        <w:t>OpenCV</w:t>
      </w:r>
      <w:bookmarkEnd w:id="22"/>
      <w:r w:rsidRPr="00C35AE6">
        <w:rPr>
          <w:rFonts w:ascii="Times New Roman" w:hAnsi="Times New Roman" w:cs="Times New Roman"/>
          <w:color w:val="000000" w:themeColor="text1"/>
        </w:rPr>
        <w:t xml:space="preserve"> </w:t>
      </w:r>
    </w:p>
    <w:p w14:paraId="75354C92" w14:textId="7C832869" w:rsidR="00C35AE6" w:rsidRPr="00C35AE6" w:rsidRDefault="00C35AE6" w:rsidP="00746A52">
      <w:pPr>
        <w:spacing w:line="360" w:lineRule="auto"/>
        <w:ind w:firstLine="709"/>
        <w:jc w:val="both"/>
      </w:pPr>
      <w:r>
        <w:t xml:space="preserve">OpenCV adalah singkatan dari Open Source Computer Vision Library, merupakan sebuah pustaka perangkat lunak pengolahan citra yang dirancang untuk efisiensi komputasi dengan focus yang kuat pada aplikasi pengolahan citra secara realtime. </w:t>
      </w:r>
      <w:r w:rsidRPr="00C35AE6">
        <w:t>OpenCV memiliki antarmuka program C++, Python dan java serta dapat dijalankan pada sistem operasi Linux, Windows, Mac OS, iOS dan Android. Pustaka library OpenCV ditulis dengan Bahasa pemrograman C dan C++</w:t>
      </w:r>
      <w:r w:rsidR="00746A52">
        <w:t xml:space="preserve">. website resminya OpenCV tersedia banyak sumber belajar yang dapat digunakan oleh para pemula yang ingin mempelajari mengenai pengolahan citra, terdapat beberapa metode serta dokumentasi program dan tutorial hingga proses aritmatika pengolahan citra pada dokumentasi onlinenya. Pada penelitian ini penulis menggunakan pustaka OpenCV sebagai software untuk mengolah citra yang diprogram </w:t>
      </w:r>
      <w:r w:rsidR="001C18EE">
        <w:t>menggunakan b</w:t>
      </w:r>
      <w:r w:rsidR="00746A52">
        <w:t xml:space="preserve">ahasa pemrograman python dan dijalan pada </w:t>
      </w:r>
      <w:r w:rsidR="00746A52">
        <w:lastRenderedPageBreak/>
        <w:t>sebuah perangkat keras Mini PC raspberry PI 3 dengan sistem Operasi Raspbian (Raspberry Debian)</w:t>
      </w:r>
      <w:r w:rsidR="00746A52">
        <w:fldChar w:fldCharType="begin" w:fldLock="1"/>
      </w:r>
      <w:r w:rsidR="001C18EE">
        <w:instrText>ADDIN CSL_CITATION {"citationItems":[{"id":"ITEM-1","itemData":{"author":[{"dropping-particle":"","family":"Sugianda","given":"Ilfan","non-dropping-particle":"","parse-names":false,"suffix":""},{"dropping-particle":"","family":"Thamrin","given":"","non-dropping-particle":"","parse-names":false,"suffix":""}],"id":"ITEM-1","issue":"1","issued":{"date-parts":[["2019"]]},"title":"PERANCANGAN SISTEM DETEKSI OBJEK PADA ROBOT KRSBI BERBASIS MINI PC RASPBERRY PI 3","type":"article-journal","volume":"12"},"uris":["http://www.mendeley.com/documents/?uuid=dbd5d3fe-770e-4d42-a1fb-6dd6726e9974"]}],"mendeley":{"formattedCitation":"(Sugianda and Thamrin, 2019)","plainTextFormattedCitation":"(Sugianda and Thamrin, 2019)","previouslyFormattedCitation":"(Sugianda and Thamrin, 2019)"},"properties":{"noteIndex":0},"schema":"https://github.com/citation-style-language/schema/raw/master/csl-citation.json"}</w:instrText>
      </w:r>
      <w:r w:rsidR="00746A52">
        <w:fldChar w:fldCharType="separate"/>
      </w:r>
      <w:r w:rsidR="00746A52" w:rsidRPr="00746A52">
        <w:rPr>
          <w:noProof/>
        </w:rPr>
        <w:t>(Sugianda and Thamrin, 2019)</w:t>
      </w:r>
      <w:r w:rsidR="00746A52">
        <w:fldChar w:fldCharType="end"/>
      </w:r>
      <w:r w:rsidR="00746A52">
        <w:t>.</w:t>
      </w:r>
    </w:p>
    <w:p w14:paraId="5062A687" w14:textId="77777777" w:rsidR="00C35AE6" w:rsidRDefault="00C35AE6" w:rsidP="001C18EE">
      <w:pPr>
        <w:pStyle w:val="Heading3"/>
        <w:numPr>
          <w:ilvl w:val="0"/>
          <w:numId w:val="33"/>
        </w:numPr>
        <w:spacing w:line="360" w:lineRule="auto"/>
        <w:ind w:left="709" w:hanging="720"/>
        <w:rPr>
          <w:rFonts w:ascii="Times New Roman" w:hAnsi="Times New Roman" w:cs="Times New Roman"/>
          <w:color w:val="000000" w:themeColor="text1"/>
        </w:rPr>
      </w:pPr>
      <w:bookmarkStart w:id="23" w:name="_Toc31224889"/>
      <w:r w:rsidRPr="00C35AE6">
        <w:rPr>
          <w:rFonts w:ascii="Times New Roman" w:hAnsi="Times New Roman" w:cs="Times New Roman"/>
          <w:color w:val="000000" w:themeColor="text1"/>
        </w:rPr>
        <w:t>Python</w:t>
      </w:r>
      <w:bookmarkEnd w:id="23"/>
    </w:p>
    <w:p w14:paraId="5910A611" w14:textId="2A0234F6" w:rsidR="00746A52" w:rsidRPr="00746A52" w:rsidRDefault="007561CE" w:rsidP="001C18EE">
      <w:pPr>
        <w:spacing w:line="360" w:lineRule="auto"/>
        <w:ind w:left="-11" w:firstLine="731"/>
        <w:jc w:val="both"/>
      </w:pPr>
      <w:r>
        <w:t>Python adalah bahasa pem</w:t>
      </w:r>
      <w:r w:rsidR="001C18EE">
        <w:t>rograman interpratatif yang dianggap mudah dipelajari serta berfokus pada keterbacaan kode.  Python memiliki kode-kode pemrograman yang sangat jelas, lengkap, dan mudah dipahami. Python dapat digunakan untuk keperluan pengembangan perangkat lunak dan dapat berjalan di berbagai platfrorm sistem oprasi seperti Windows, Mac OS X, Symbian, Palm, Raspbian</w:t>
      </w:r>
      <w:r w:rsidR="00B2772D">
        <w:t>. Python memiliki sistem pengelolaan memori otomatis seperti halnya java. Python mudah dikembangkan dengan modul-modul, baik dibangun dengan bahasa python maupun C atau C++ karena python bersifat modular</w:t>
      </w:r>
      <w:r w:rsidR="001C18EE">
        <w:fldChar w:fldCharType="begin" w:fldLock="1"/>
      </w:r>
      <w:r w:rsidR="00F209B2">
        <w:instrText>ADDIN CSL_CITATION {"citationItems":[{"id":"ITEM-1","itemData":{"author":[{"dropping-particle":"","family":"Jubilee Enterprise","given":"","non-dropping-particle":"","parse-names":false,"suffix":""}],"id":"ITEM-1","issued":{"date-parts":[["2019"]]},"number-of-pages":"1","publisher":"PT Elex Media Komputindo","title":"Python Untuk Pemrogrammer Pemula","type":"book"},"uris":["http://www.mendeley.com/documents/?uuid=a4f22c52-0cb4-4293-9a76-e2009ad99b88"]}],"mendeley":{"formattedCitation":"(Jubilee Enterprise, 2019)","plainTextFormattedCitation":"(Jubilee Enterprise, 2019)","previouslyFormattedCitation":"(Jubilee Enterprise, 2019)"},"properties":{"noteIndex":0},"schema":"https://github.com/citation-style-language/schema/raw/master/csl-citation.json"}</w:instrText>
      </w:r>
      <w:r w:rsidR="001C18EE">
        <w:fldChar w:fldCharType="separate"/>
      </w:r>
      <w:r w:rsidR="001C18EE" w:rsidRPr="001C18EE">
        <w:rPr>
          <w:noProof/>
        </w:rPr>
        <w:t>(Jubilee Enterprise, 2019)</w:t>
      </w:r>
      <w:r w:rsidR="001C18EE">
        <w:fldChar w:fldCharType="end"/>
      </w:r>
      <w:r w:rsidR="001C18EE">
        <w:t>.</w:t>
      </w:r>
      <w:r w:rsidR="00B2772D">
        <w:t xml:space="preserve"> </w:t>
      </w:r>
    </w:p>
    <w:p w14:paraId="0F9DD61F" w14:textId="688A50D5" w:rsidR="0027041C" w:rsidRPr="0027041C" w:rsidRDefault="00C35AE6" w:rsidP="0027041C">
      <w:pPr>
        <w:pStyle w:val="Heading3"/>
        <w:numPr>
          <w:ilvl w:val="0"/>
          <w:numId w:val="33"/>
        </w:numPr>
        <w:ind w:left="709" w:hanging="720"/>
        <w:rPr>
          <w:rFonts w:ascii="Times New Roman" w:hAnsi="Times New Roman" w:cs="Times New Roman"/>
          <w:color w:val="000000" w:themeColor="text1"/>
        </w:rPr>
      </w:pPr>
      <w:bookmarkStart w:id="24" w:name="_Toc31224890"/>
      <w:r w:rsidRPr="00C35AE6">
        <w:rPr>
          <w:rFonts w:ascii="Times New Roman" w:hAnsi="Times New Roman" w:cs="Times New Roman"/>
          <w:color w:val="000000" w:themeColor="text1"/>
        </w:rPr>
        <w:t>Flowchart</w:t>
      </w:r>
      <w:bookmarkEnd w:id="24"/>
    </w:p>
    <w:p w14:paraId="74B2B379" w14:textId="251853DE" w:rsidR="00F209B2" w:rsidRDefault="0039789C" w:rsidP="0039789C">
      <w:pPr>
        <w:tabs>
          <w:tab w:val="left" w:pos="0"/>
        </w:tabs>
        <w:spacing w:line="360" w:lineRule="auto"/>
        <w:ind w:hanging="11"/>
        <w:jc w:val="both"/>
      </w:pPr>
      <w:r>
        <w:rPr>
          <w:color w:val="000000" w:themeColor="text1"/>
        </w:rPr>
        <w:tab/>
      </w:r>
      <w:r>
        <w:rPr>
          <w:color w:val="000000" w:themeColor="text1"/>
        </w:rPr>
        <w:tab/>
      </w:r>
      <w:r w:rsidR="00B2772D">
        <w:rPr>
          <w:color w:val="000000" w:themeColor="text1"/>
        </w:rPr>
        <w:t>Flowchart atau bagan alur adalah metode untuk menggambarkan tahapan dalam menyelesaikan masalah (prosedur) beserta aliran data dengan simbo-simbol standar yang mudah dipahami.</w:t>
      </w:r>
      <w:r w:rsidR="00993170">
        <w:rPr>
          <w:color w:val="000000" w:themeColor="text1"/>
        </w:rPr>
        <w:t xml:space="preserve"> Flowchat digunakan untuk menyederhanakan rangkaian proses atau prosedur untuk memudahkan pemahaman pengguna terhadap informasi tersebut. Desain flowchat harus ringkas, jelas dan logis.</w:t>
      </w:r>
      <w:r w:rsidRPr="0039789C">
        <w:t xml:space="preserve"> </w:t>
      </w:r>
      <w:r>
        <w:t>flowchat</w:t>
      </w:r>
      <w:r w:rsidR="00F209B2">
        <w:t xml:space="preserve"> program</w:t>
      </w:r>
      <w:r>
        <w:t xml:space="preserve"> untuk me</w:t>
      </w:r>
      <w:r w:rsidR="00F209B2">
        <w:t>nunjukan tentang tahapan atau prosedur yang dilakasanakan dalam membuat sistem</w:t>
      </w:r>
      <w:r w:rsidR="00F209B2">
        <w:fldChar w:fldCharType="begin" w:fldLock="1"/>
      </w:r>
      <w:r w:rsidR="00EE65DA">
        <w:instrText>ADDIN CSL_CITATION {"citationItems":[{"id":"ITEM-1","itemData":{"author":[{"dropping-particle":"","family":"Ridlo","given":"Ilham Akhsanu","non-dropping-particle":"","parse-names":false,"suffix":""}],"container-title":"Fakultas Kesehatan Masyarakat","id":"ITEM-1","issue":"1","issued":{"date-parts":[["2017"]]},"page":"1-27","title":"Panduan pembuatan flowchart","type":"article-journal","volume":"11"},"uris":["http://www.mendeley.com/documents/?uuid=ec73264e-a371-4b3c-84f5-9ab069a4fc5f"]}],"mendeley":{"formattedCitation":"(Ridlo, 2017)","plainTextFormattedCitation":"(Ridlo, 2017)","previouslyFormattedCitation":"(Ridlo, 2017)"},"properties":{"noteIndex":0},"schema":"https://github.com/citation-style-language/schema/raw/master/csl-citation.json"}</w:instrText>
      </w:r>
      <w:r w:rsidR="00F209B2">
        <w:fldChar w:fldCharType="separate"/>
      </w:r>
      <w:r w:rsidR="00F209B2" w:rsidRPr="00F209B2">
        <w:rPr>
          <w:noProof/>
        </w:rPr>
        <w:t>(Ridlo, 2017)</w:t>
      </w:r>
      <w:r w:rsidR="00F209B2">
        <w:fldChar w:fldCharType="end"/>
      </w:r>
      <w:r w:rsidR="00F209B2">
        <w:t>. Berikut  merupakan simbol-simbol flowchart :</w:t>
      </w:r>
    </w:p>
    <w:tbl>
      <w:tblPr>
        <w:tblW w:w="792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7"/>
        <w:gridCol w:w="2693"/>
        <w:gridCol w:w="4388"/>
      </w:tblGrid>
      <w:tr w:rsidR="00F209B2" w14:paraId="17616C12" w14:textId="77777777" w:rsidTr="00AE7C86">
        <w:trPr>
          <w:trHeight w:val="275"/>
        </w:trPr>
        <w:tc>
          <w:tcPr>
            <w:tcW w:w="847" w:type="dxa"/>
          </w:tcPr>
          <w:p w14:paraId="67F00AE0" w14:textId="77777777" w:rsidR="00F209B2" w:rsidRDefault="00F209B2" w:rsidP="00A25712">
            <w:pPr>
              <w:pStyle w:val="TableParagraph"/>
              <w:spacing w:line="256" w:lineRule="exact"/>
              <w:ind w:left="250" w:right="244"/>
              <w:jc w:val="center"/>
              <w:rPr>
                <w:sz w:val="24"/>
              </w:rPr>
            </w:pPr>
            <w:r>
              <w:rPr>
                <w:sz w:val="24"/>
              </w:rPr>
              <w:t>No</w:t>
            </w:r>
          </w:p>
        </w:tc>
        <w:tc>
          <w:tcPr>
            <w:tcW w:w="2693" w:type="dxa"/>
          </w:tcPr>
          <w:p w14:paraId="7EDE2064" w14:textId="77777777" w:rsidR="00F209B2" w:rsidRDefault="00F209B2" w:rsidP="00A25712">
            <w:pPr>
              <w:pStyle w:val="TableParagraph"/>
              <w:spacing w:line="256" w:lineRule="exact"/>
              <w:ind w:left="979" w:right="970"/>
              <w:jc w:val="center"/>
              <w:rPr>
                <w:sz w:val="24"/>
              </w:rPr>
            </w:pPr>
            <w:r>
              <w:rPr>
                <w:sz w:val="24"/>
              </w:rPr>
              <w:t>Simbol</w:t>
            </w:r>
          </w:p>
        </w:tc>
        <w:tc>
          <w:tcPr>
            <w:tcW w:w="4388" w:type="dxa"/>
          </w:tcPr>
          <w:p w14:paraId="2A8DA78C" w14:textId="77777777" w:rsidR="00F209B2" w:rsidRDefault="00F209B2" w:rsidP="00A25712">
            <w:pPr>
              <w:pStyle w:val="TableParagraph"/>
              <w:spacing w:line="256" w:lineRule="exact"/>
              <w:ind w:left="1618" w:right="1613"/>
              <w:jc w:val="center"/>
              <w:rPr>
                <w:sz w:val="24"/>
              </w:rPr>
            </w:pPr>
            <w:r>
              <w:rPr>
                <w:sz w:val="24"/>
              </w:rPr>
              <w:t>Keterangan</w:t>
            </w:r>
          </w:p>
        </w:tc>
      </w:tr>
      <w:tr w:rsidR="00F209B2" w14:paraId="30DC4842" w14:textId="77777777" w:rsidTr="00AE7C86">
        <w:trPr>
          <w:trHeight w:val="827"/>
        </w:trPr>
        <w:tc>
          <w:tcPr>
            <w:tcW w:w="847" w:type="dxa"/>
          </w:tcPr>
          <w:p w14:paraId="0F7BA996" w14:textId="77777777" w:rsidR="00F209B2" w:rsidRDefault="00F209B2" w:rsidP="00A25712">
            <w:pPr>
              <w:pStyle w:val="TableParagraph"/>
              <w:spacing w:before="203"/>
              <w:ind w:left="253" w:right="244"/>
              <w:jc w:val="center"/>
              <w:rPr>
                <w:sz w:val="24"/>
              </w:rPr>
            </w:pPr>
            <w:r>
              <w:rPr>
                <w:sz w:val="24"/>
              </w:rPr>
              <w:t>1.</w:t>
            </w:r>
          </w:p>
        </w:tc>
        <w:tc>
          <w:tcPr>
            <w:tcW w:w="2693" w:type="dxa"/>
          </w:tcPr>
          <w:p w14:paraId="16259811" w14:textId="77777777" w:rsidR="00F209B2" w:rsidRDefault="00F209B2" w:rsidP="00A25712">
            <w:pPr>
              <w:pStyle w:val="TableParagraph"/>
              <w:spacing w:before="2"/>
              <w:rPr>
                <w:i/>
                <w:sz w:val="12"/>
              </w:rPr>
            </w:pPr>
          </w:p>
          <w:p w14:paraId="3B477CF9" w14:textId="1FE07E99" w:rsidR="00F209B2" w:rsidRDefault="00F209B2" w:rsidP="00A25712">
            <w:pPr>
              <w:pStyle w:val="TableParagraph"/>
              <w:ind w:left="503"/>
              <w:rPr>
                <w:sz w:val="20"/>
              </w:rPr>
            </w:pPr>
            <w:r>
              <w:rPr>
                <w:noProof/>
                <w:sz w:val="20"/>
                <w:lang w:eastAsia="id-ID"/>
              </w:rPr>
              <mc:AlternateContent>
                <mc:Choice Requires="wpg">
                  <w:drawing>
                    <wp:inline distT="0" distB="0" distL="0" distR="0" wp14:anchorId="054966F2" wp14:editId="63C5371F">
                      <wp:extent cx="1022350" cy="374015"/>
                      <wp:effectExtent l="8255" t="6350" r="7620" b="635"/>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2350" cy="374015"/>
                                <a:chOff x="0" y="0"/>
                                <a:chExt cx="1610" cy="589"/>
                              </a:xfrm>
                            </wpg:grpSpPr>
                            <wps:wsp>
                              <wps:cNvPr id="14" name="Freeform 15"/>
                              <wps:cNvSpPr>
                                <a:spLocks/>
                              </wps:cNvSpPr>
                              <wps:spPr bwMode="auto">
                                <a:xfrm>
                                  <a:off x="10" y="10"/>
                                  <a:ext cx="1590" cy="569"/>
                                </a:xfrm>
                                <a:custGeom>
                                  <a:avLst/>
                                  <a:gdLst>
                                    <a:gd name="T0" fmla="+- 0 266 10"/>
                                    <a:gd name="T1" fmla="*/ T0 w 1590"/>
                                    <a:gd name="T2" fmla="+- 0 10 10"/>
                                    <a:gd name="T3" fmla="*/ 10 h 569"/>
                                    <a:gd name="T4" fmla="+- 0 1344 10"/>
                                    <a:gd name="T5" fmla="*/ T4 w 1590"/>
                                    <a:gd name="T6" fmla="+- 0 10 10"/>
                                    <a:gd name="T7" fmla="*/ 10 h 569"/>
                                    <a:gd name="T8" fmla="+- 0 1412 10"/>
                                    <a:gd name="T9" fmla="*/ T8 w 1590"/>
                                    <a:gd name="T10" fmla="+- 0 20 10"/>
                                    <a:gd name="T11" fmla="*/ 20 h 569"/>
                                    <a:gd name="T12" fmla="+- 0 1473 10"/>
                                    <a:gd name="T13" fmla="*/ T12 w 1590"/>
                                    <a:gd name="T14" fmla="+- 0 49 10"/>
                                    <a:gd name="T15" fmla="*/ 49 h 569"/>
                                    <a:gd name="T16" fmla="+- 0 1525 10"/>
                                    <a:gd name="T17" fmla="*/ T16 w 1590"/>
                                    <a:gd name="T18" fmla="+- 0 93 10"/>
                                    <a:gd name="T19" fmla="*/ 93 h 569"/>
                                    <a:gd name="T20" fmla="+- 0 1565 10"/>
                                    <a:gd name="T21" fmla="*/ T20 w 1590"/>
                                    <a:gd name="T22" fmla="+- 0 151 10"/>
                                    <a:gd name="T23" fmla="*/ 151 h 569"/>
                                    <a:gd name="T24" fmla="+- 0 1591 10"/>
                                    <a:gd name="T25" fmla="*/ T24 w 1590"/>
                                    <a:gd name="T26" fmla="+- 0 219 10"/>
                                    <a:gd name="T27" fmla="*/ 219 h 569"/>
                                    <a:gd name="T28" fmla="+- 0 1600 10"/>
                                    <a:gd name="T29" fmla="*/ T28 w 1590"/>
                                    <a:gd name="T30" fmla="+- 0 295 10"/>
                                    <a:gd name="T31" fmla="*/ 295 h 569"/>
                                    <a:gd name="T32" fmla="+- 0 1591 10"/>
                                    <a:gd name="T33" fmla="*/ T32 w 1590"/>
                                    <a:gd name="T34" fmla="+- 0 370 10"/>
                                    <a:gd name="T35" fmla="*/ 370 h 569"/>
                                    <a:gd name="T36" fmla="+- 0 1565 10"/>
                                    <a:gd name="T37" fmla="*/ T36 w 1590"/>
                                    <a:gd name="T38" fmla="+- 0 438 10"/>
                                    <a:gd name="T39" fmla="*/ 438 h 569"/>
                                    <a:gd name="T40" fmla="+- 0 1525 10"/>
                                    <a:gd name="T41" fmla="*/ T40 w 1590"/>
                                    <a:gd name="T42" fmla="+- 0 496 10"/>
                                    <a:gd name="T43" fmla="*/ 496 h 569"/>
                                    <a:gd name="T44" fmla="+- 0 1473 10"/>
                                    <a:gd name="T45" fmla="*/ T44 w 1590"/>
                                    <a:gd name="T46" fmla="+- 0 540 10"/>
                                    <a:gd name="T47" fmla="*/ 540 h 569"/>
                                    <a:gd name="T48" fmla="+- 0 1412 10"/>
                                    <a:gd name="T49" fmla="*/ T48 w 1590"/>
                                    <a:gd name="T50" fmla="+- 0 569 10"/>
                                    <a:gd name="T51" fmla="*/ 569 h 569"/>
                                    <a:gd name="T52" fmla="+- 0 1344 10"/>
                                    <a:gd name="T53" fmla="*/ T52 w 1590"/>
                                    <a:gd name="T54" fmla="+- 0 579 10"/>
                                    <a:gd name="T55" fmla="*/ 579 h 569"/>
                                    <a:gd name="T56" fmla="+- 0 266 10"/>
                                    <a:gd name="T57" fmla="*/ T56 w 1590"/>
                                    <a:gd name="T58" fmla="+- 0 579 10"/>
                                    <a:gd name="T59" fmla="*/ 579 h 569"/>
                                    <a:gd name="T60" fmla="+- 0 198 10"/>
                                    <a:gd name="T61" fmla="*/ T60 w 1590"/>
                                    <a:gd name="T62" fmla="+- 0 569 10"/>
                                    <a:gd name="T63" fmla="*/ 569 h 569"/>
                                    <a:gd name="T64" fmla="+- 0 137 10"/>
                                    <a:gd name="T65" fmla="*/ T64 w 1590"/>
                                    <a:gd name="T66" fmla="+- 0 540 10"/>
                                    <a:gd name="T67" fmla="*/ 540 h 569"/>
                                    <a:gd name="T68" fmla="+- 0 85 10"/>
                                    <a:gd name="T69" fmla="*/ T68 w 1590"/>
                                    <a:gd name="T70" fmla="+- 0 496 10"/>
                                    <a:gd name="T71" fmla="*/ 496 h 569"/>
                                    <a:gd name="T72" fmla="+- 0 45 10"/>
                                    <a:gd name="T73" fmla="*/ T72 w 1590"/>
                                    <a:gd name="T74" fmla="+- 0 438 10"/>
                                    <a:gd name="T75" fmla="*/ 438 h 569"/>
                                    <a:gd name="T76" fmla="+- 0 19 10"/>
                                    <a:gd name="T77" fmla="*/ T76 w 1590"/>
                                    <a:gd name="T78" fmla="+- 0 370 10"/>
                                    <a:gd name="T79" fmla="*/ 370 h 569"/>
                                    <a:gd name="T80" fmla="+- 0 10 10"/>
                                    <a:gd name="T81" fmla="*/ T80 w 1590"/>
                                    <a:gd name="T82" fmla="+- 0 295 10"/>
                                    <a:gd name="T83" fmla="*/ 295 h 569"/>
                                    <a:gd name="T84" fmla="+- 0 19 10"/>
                                    <a:gd name="T85" fmla="*/ T84 w 1590"/>
                                    <a:gd name="T86" fmla="+- 0 219 10"/>
                                    <a:gd name="T87" fmla="*/ 219 h 569"/>
                                    <a:gd name="T88" fmla="+- 0 45 10"/>
                                    <a:gd name="T89" fmla="*/ T88 w 1590"/>
                                    <a:gd name="T90" fmla="+- 0 151 10"/>
                                    <a:gd name="T91" fmla="*/ 151 h 569"/>
                                    <a:gd name="T92" fmla="+- 0 85 10"/>
                                    <a:gd name="T93" fmla="*/ T92 w 1590"/>
                                    <a:gd name="T94" fmla="+- 0 93 10"/>
                                    <a:gd name="T95" fmla="*/ 93 h 569"/>
                                    <a:gd name="T96" fmla="+- 0 137 10"/>
                                    <a:gd name="T97" fmla="*/ T96 w 1590"/>
                                    <a:gd name="T98" fmla="+- 0 49 10"/>
                                    <a:gd name="T99" fmla="*/ 49 h 569"/>
                                    <a:gd name="T100" fmla="+- 0 198 10"/>
                                    <a:gd name="T101" fmla="*/ T100 w 1590"/>
                                    <a:gd name="T102" fmla="+- 0 20 10"/>
                                    <a:gd name="T103" fmla="*/ 20 h 569"/>
                                    <a:gd name="T104" fmla="+- 0 266 10"/>
                                    <a:gd name="T105" fmla="*/ T104 w 1590"/>
                                    <a:gd name="T106" fmla="+- 0 10 10"/>
                                    <a:gd name="T107" fmla="*/ 10 h 5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590" h="569">
                                      <a:moveTo>
                                        <a:pt x="256" y="0"/>
                                      </a:moveTo>
                                      <a:lnTo>
                                        <a:pt x="1334" y="0"/>
                                      </a:lnTo>
                                      <a:lnTo>
                                        <a:pt x="1402" y="10"/>
                                      </a:lnTo>
                                      <a:lnTo>
                                        <a:pt x="1463" y="39"/>
                                      </a:lnTo>
                                      <a:lnTo>
                                        <a:pt x="1515" y="83"/>
                                      </a:lnTo>
                                      <a:lnTo>
                                        <a:pt x="1555" y="141"/>
                                      </a:lnTo>
                                      <a:lnTo>
                                        <a:pt x="1581" y="209"/>
                                      </a:lnTo>
                                      <a:lnTo>
                                        <a:pt x="1590" y="285"/>
                                      </a:lnTo>
                                      <a:lnTo>
                                        <a:pt x="1581" y="360"/>
                                      </a:lnTo>
                                      <a:lnTo>
                                        <a:pt x="1555" y="428"/>
                                      </a:lnTo>
                                      <a:lnTo>
                                        <a:pt x="1515" y="486"/>
                                      </a:lnTo>
                                      <a:lnTo>
                                        <a:pt x="1463" y="530"/>
                                      </a:lnTo>
                                      <a:lnTo>
                                        <a:pt x="1402" y="559"/>
                                      </a:lnTo>
                                      <a:lnTo>
                                        <a:pt x="1334" y="569"/>
                                      </a:lnTo>
                                      <a:lnTo>
                                        <a:pt x="256" y="569"/>
                                      </a:lnTo>
                                      <a:lnTo>
                                        <a:pt x="188" y="559"/>
                                      </a:lnTo>
                                      <a:lnTo>
                                        <a:pt x="127" y="530"/>
                                      </a:lnTo>
                                      <a:lnTo>
                                        <a:pt x="75" y="486"/>
                                      </a:lnTo>
                                      <a:lnTo>
                                        <a:pt x="35" y="428"/>
                                      </a:lnTo>
                                      <a:lnTo>
                                        <a:pt x="9" y="360"/>
                                      </a:lnTo>
                                      <a:lnTo>
                                        <a:pt x="0" y="285"/>
                                      </a:lnTo>
                                      <a:lnTo>
                                        <a:pt x="9" y="209"/>
                                      </a:lnTo>
                                      <a:lnTo>
                                        <a:pt x="35" y="141"/>
                                      </a:lnTo>
                                      <a:lnTo>
                                        <a:pt x="75" y="83"/>
                                      </a:lnTo>
                                      <a:lnTo>
                                        <a:pt x="127" y="39"/>
                                      </a:lnTo>
                                      <a:lnTo>
                                        <a:pt x="188" y="10"/>
                                      </a:lnTo>
                                      <a:lnTo>
                                        <a:pt x="256"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3F597BF" id="Group 13" o:spid="_x0000_s1026" style="width:80.5pt;height:29.45pt;mso-position-horizontal-relative:char;mso-position-vertical-relative:line" coordsize="1610,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">
                      <v:shape id="Freeform 15" o:spid="_x0000_s1027" style="position:absolute;left:10;top:10;width:1590;height:569;visibility:visible;mso-wrap-style:square;v-text-anchor:top" coordsize="1590,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" path="m256,l1334,r68,10l1463,39r52,44l1555,141r26,68l1590,285r-9,75l1555,428r-40,58l1463,530r-61,29l1334,569r-1078,l188,559,127,530,75,486,35,428,9,360,,285,9,209,35,141,75,83,127,39,188,10,256,xe" filled="f" strokeweight="1pt">
                        <v:path arrowok="t" o:connecttype="custom" o:connectlocs="256,10;1334,10;1402,20;1463,49;1515,93;1555,151;1581,219;1590,295;1581,370;1555,438;1515,496;1463,540;1402,569;1334,579;256,579;188,569;127,540;75,496;35,438;9,370;0,295;9,219;35,151;75,93;127,49;188,20;256,10" o:connectangles="0,0,0,0,0,0,0,0,0,0,0,0,0,0,0,0,0,0,0,0,0,0,0,0,0,0,0"/>
                      </v:shape>
                      <w10:anchorlock/>
                    </v:group>
                  </w:pict>
                </mc:Fallback>
              </mc:AlternateContent>
            </w:r>
          </w:p>
        </w:tc>
        <w:tc>
          <w:tcPr>
            <w:tcW w:w="4388" w:type="dxa"/>
          </w:tcPr>
          <w:p w14:paraId="40922A28" w14:textId="77777777" w:rsidR="00F209B2" w:rsidRDefault="00F209B2" w:rsidP="00A25712">
            <w:pPr>
              <w:pStyle w:val="TableParagraph"/>
              <w:spacing w:line="270" w:lineRule="exact"/>
              <w:ind w:left="108"/>
              <w:rPr>
                <w:sz w:val="24"/>
              </w:rPr>
            </w:pPr>
            <w:r>
              <w:rPr>
                <w:sz w:val="24"/>
              </w:rPr>
              <w:t xml:space="preserve">Simbol </w:t>
            </w:r>
            <w:r>
              <w:rPr>
                <w:i/>
                <w:sz w:val="24"/>
              </w:rPr>
              <w:t xml:space="preserve">Start </w:t>
            </w:r>
            <w:r>
              <w:rPr>
                <w:sz w:val="24"/>
              </w:rPr>
              <w:t xml:space="preserve">atau </w:t>
            </w:r>
            <w:r>
              <w:rPr>
                <w:i/>
                <w:sz w:val="24"/>
              </w:rPr>
              <w:t xml:space="preserve">End </w:t>
            </w:r>
            <w:r>
              <w:rPr>
                <w:sz w:val="24"/>
              </w:rPr>
              <w:t>yang mendefinisi</w:t>
            </w:r>
          </w:p>
          <w:p w14:paraId="4268283B" w14:textId="77777777" w:rsidR="00F209B2" w:rsidRDefault="00F209B2" w:rsidP="00A25712">
            <w:pPr>
              <w:pStyle w:val="TableParagraph"/>
              <w:spacing w:before="139"/>
              <w:ind w:left="108"/>
              <w:rPr>
                <w:sz w:val="24"/>
              </w:rPr>
            </w:pPr>
            <w:r>
              <w:rPr>
                <w:sz w:val="24"/>
              </w:rPr>
              <w:t xml:space="preserve">awal atau akhir dari sebuah </w:t>
            </w:r>
            <w:r>
              <w:rPr>
                <w:i/>
                <w:sz w:val="24"/>
              </w:rPr>
              <w:t>flowchart</w:t>
            </w:r>
            <w:r>
              <w:rPr>
                <w:sz w:val="24"/>
              </w:rPr>
              <w:t>.</w:t>
            </w:r>
          </w:p>
        </w:tc>
      </w:tr>
      <w:tr w:rsidR="00F209B2" w14:paraId="11719EFA" w14:textId="77777777" w:rsidTr="00AE7C86">
        <w:trPr>
          <w:trHeight w:val="827"/>
        </w:trPr>
        <w:tc>
          <w:tcPr>
            <w:tcW w:w="847" w:type="dxa"/>
          </w:tcPr>
          <w:p w14:paraId="0DCCEA3D" w14:textId="77777777" w:rsidR="00F209B2" w:rsidRDefault="00F209B2" w:rsidP="00A25712">
            <w:pPr>
              <w:pStyle w:val="TableParagraph"/>
              <w:spacing w:before="203"/>
              <w:ind w:left="253" w:right="244"/>
              <w:jc w:val="center"/>
              <w:rPr>
                <w:sz w:val="24"/>
              </w:rPr>
            </w:pPr>
            <w:r>
              <w:rPr>
                <w:sz w:val="24"/>
              </w:rPr>
              <w:t>2.</w:t>
            </w:r>
          </w:p>
        </w:tc>
        <w:tc>
          <w:tcPr>
            <w:tcW w:w="2693" w:type="dxa"/>
          </w:tcPr>
          <w:p w14:paraId="0942ECF9" w14:textId="77777777" w:rsidR="00F209B2" w:rsidRDefault="00F209B2" w:rsidP="00A25712">
            <w:pPr>
              <w:pStyle w:val="TableParagraph"/>
              <w:spacing w:before="1"/>
              <w:rPr>
                <w:i/>
                <w:sz w:val="12"/>
              </w:rPr>
            </w:pPr>
          </w:p>
          <w:p w14:paraId="6789B285" w14:textId="1E66BF06" w:rsidR="00F209B2" w:rsidRDefault="00F209B2" w:rsidP="00A25712">
            <w:pPr>
              <w:pStyle w:val="TableParagraph"/>
              <w:ind w:left="589"/>
              <w:rPr>
                <w:sz w:val="20"/>
              </w:rPr>
            </w:pPr>
            <w:r>
              <w:rPr>
                <w:noProof/>
                <w:sz w:val="20"/>
                <w:lang w:eastAsia="id-ID"/>
              </w:rPr>
              <mc:AlternateContent>
                <mc:Choice Requires="wpg">
                  <w:drawing>
                    <wp:inline distT="0" distB="0" distL="0" distR="0" wp14:anchorId="6BFF17D2" wp14:editId="45C47FC7">
                      <wp:extent cx="937260" cy="374015"/>
                      <wp:effectExtent l="5715" t="3810" r="0" b="3175"/>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7260" cy="374015"/>
                                <a:chOff x="0" y="0"/>
                                <a:chExt cx="1476" cy="589"/>
                              </a:xfrm>
                            </wpg:grpSpPr>
                            <wps:wsp>
                              <wps:cNvPr id="12" name="Rectangle 13"/>
                              <wps:cNvSpPr>
                                <a:spLocks noChangeArrowheads="1"/>
                              </wps:cNvSpPr>
                              <wps:spPr bwMode="auto">
                                <a:xfrm>
                                  <a:off x="10" y="10"/>
                                  <a:ext cx="1456" cy="569"/>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342083" id="Group 11" o:spid="_x0000_s1026" style="width:73.8pt;height:29.45pt;mso-position-horizontal-relative:char;mso-position-vertical-relative:line" coordsize="1476,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">
                      <v:rect id="Rectangle 13" o:spid="_x0000_s1027" style="position:absolute;left:10;top:10;width:1456;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" filled="f" strokeweight="1pt"/>
                      <w10:anchorlock/>
                    </v:group>
                  </w:pict>
                </mc:Fallback>
              </mc:AlternateContent>
            </w:r>
          </w:p>
        </w:tc>
        <w:tc>
          <w:tcPr>
            <w:tcW w:w="4388" w:type="dxa"/>
          </w:tcPr>
          <w:p w14:paraId="28927CA6" w14:textId="77777777" w:rsidR="00F209B2" w:rsidRDefault="00F209B2" w:rsidP="00A25712">
            <w:pPr>
              <w:pStyle w:val="TableParagraph"/>
              <w:spacing w:line="270" w:lineRule="exact"/>
              <w:ind w:left="108"/>
              <w:rPr>
                <w:sz w:val="24"/>
              </w:rPr>
            </w:pPr>
            <w:r>
              <w:rPr>
                <w:sz w:val="24"/>
              </w:rPr>
              <w:t>Simbol pemrosesan yang terjadi pada</w:t>
            </w:r>
          </w:p>
          <w:p w14:paraId="16C4A81A" w14:textId="77777777" w:rsidR="00F209B2" w:rsidRDefault="00F209B2" w:rsidP="00A25712">
            <w:pPr>
              <w:pStyle w:val="TableParagraph"/>
              <w:spacing w:before="139"/>
              <w:ind w:left="108"/>
              <w:rPr>
                <w:sz w:val="24"/>
              </w:rPr>
            </w:pPr>
            <w:r>
              <w:rPr>
                <w:sz w:val="24"/>
              </w:rPr>
              <w:t>sebuah alur kerja.</w:t>
            </w:r>
          </w:p>
        </w:tc>
      </w:tr>
      <w:tr w:rsidR="00F209B2" w14:paraId="67C073EB" w14:textId="77777777" w:rsidTr="00AE7C86">
        <w:trPr>
          <w:trHeight w:val="830"/>
        </w:trPr>
        <w:tc>
          <w:tcPr>
            <w:tcW w:w="847" w:type="dxa"/>
          </w:tcPr>
          <w:p w14:paraId="4EEC92C5" w14:textId="77777777" w:rsidR="00F209B2" w:rsidRDefault="00F209B2" w:rsidP="00A25712">
            <w:pPr>
              <w:pStyle w:val="TableParagraph"/>
              <w:spacing w:before="203"/>
              <w:ind w:left="253" w:right="244"/>
              <w:jc w:val="center"/>
              <w:rPr>
                <w:sz w:val="24"/>
              </w:rPr>
            </w:pPr>
            <w:r>
              <w:rPr>
                <w:sz w:val="24"/>
              </w:rPr>
              <w:t>3.</w:t>
            </w:r>
          </w:p>
        </w:tc>
        <w:tc>
          <w:tcPr>
            <w:tcW w:w="2693" w:type="dxa"/>
          </w:tcPr>
          <w:tbl>
            <w:tblPr>
              <w:tblW w:w="0" w:type="auto"/>
              <w:tblInd w:w="56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92"/>
              <w:gridCol w:w="1154"/>
              <w:gridCol w:w="192"/>
            </w:tblGrid>
            <w:tr w:rsidR="00B758A2" w14:paraId="1BE0C439" w14:textId="77777777" w:rsidTr="00B758A2">
              <w:trPr>
                <w:trHeight w:val="632"/>
              </w:trPr>
              <w:tc>
                <w:tcPr>
                  <w:tcW w:w="192" w:type="dxa"/>
                  <w:vAlign w:val="center"/>
                </w:tcPr>
                <w:p w14:paraId="31B8362B" w14:textId="77777777" w:rsidR="00B758A2" w:rsidRDefault="00B758A2" w:rsidP="00B758A2">
                  <w:pPr>
                    <w:pStyle w:val="TableParagraph"/>
                    <w:jc w:val="center"/>
                    <w:rPr>
                      <w:sz w:val="24"/>
                    </w:rPr>
                  </w:pPr>
                </w:p>
              </w:tc>
              <w:tc>
                <w:tcPr>
                  <w:tcW w:w="1154" w:type="dxa"/>
                  <w:vAlign w:val="center"/>
                </w:tcPr>
                <w:p w14:paraId="0302D7DB" w14:textId="77777777" w:rsidR="00B758A2" w:rsidRDefault="00B758A2" w:rsidP="00B758A2">
                  <w:pPr>
                    <w:pStyle w:val="TableParagraph"/>
                    <w:jc w:val="center"/>
                    <w:rPr>
                      <w:sz w:val="24"/>
                    </w:rPr>
                  </w:pPr>
                </w:p>
              </w:tc>
              <w:tc>
                <w:tcPr>
                  <w:tcW w:w="192" w:type="dxa"/>
                  <w:vAlign w:val="center"/>
                </w:tcPr>
                <w:p w14:paraId="1F1FA3EF" w14:textId="77777777" w:rsidR="00B758A2" w:rsidRDefault="00B758A2" w:rsidP="00B758A2">
                  <w:pPr>
                    <w:pStyle w:val="TableParagraph"/>
                    <w:jc w:val="center"/>
                    <w:rPr>
                      <w:sz w:val="24"/>
                    </w:rPr>
                  </w:pPr>
                </w:p>
              </w:tc>
            </w:tr>
          </w:tbl>
          <w:p w14:paraId="64C76103" w14:textId="77777777" w:rsidR="00F209B2" w:rsidRDefault="00F209B2" w:rsidP="00A25712">
            <w:pPr>
              <w:pStyle w:val="TableParagraph"/>
              <w:rPr>
                <w:sz w:val="24"/>
              </w:rPr>
            </w:pPr>
          </w:p>
        </w:tc>
        <w:tc>
          <w:tcPr>
            <w:tcW w:w="4388" w:type="dxa"/>
          </w:tcPr>
          <w:p w14:paraId="4FE19AF0" w14:textId="77777777" w:rsidR="00F209B2" w:rsidRDefault="00F209B2" w:rsidP="00A25712">
            <w:pPr>
              <w:pStyle w:val="TableParagraph"/>
              <w:spacing w:line="273" w:lineRule="exact"/>
              <w:ind w:left="108"/>
              <w:rPr>
                <w:sz w:val="24"/>
              </w:rPr>
            </w:pPr>
            <w:r>
              <w:rPr>
                <w:sz w:val="24"/>
              </w:rPr>
              <w:t>Simbol yang menyatakan bagian dari</w:t>
            </w:r>
          </w:p>
          <w:p w14:paraId="1D01C3C7" w14:textId="77777777" w:rsidR="00F209B2" w:rsidRDefault="00F209B2" w:rsidP="00A25712">
            <w:pPr>
              <w:pStyle w:val="TableParagraph"/>
              <w:spacing w:before="137"/>
              <w:ind w:left="108"/>
              <w:rPr>
                <w:sz w:val="24"/>
              </w:rPr>
            </w:pPr>
            <w:r>
              <w:rPr>
                <w:sz w:val="24"/>
              </w:rPr>
              <w:t>program (sub program).</w:t>
            </w:r>
          </w:p>
        </w:tc>
      </w:tr>
      <w:tr w:rsidR="00F209B2" w14:paraId="45A7811A" w14:textId="77777777" w:rsidTr="00AE7C86">
        <w:trPr>
          <w:trHeight w:val="828"/>
        </w:trPr>
        <w:tc>
          <w:tcPr>
            <w:tcW w:w="847" w:type="dxa"/>
          </w:tcPr>
          <w:p w14:paraId="5D2BFB46" w14:textId="77777777" w:rsidR="00F209B2" w:rsidRDefault="00F209B2" w:rsidP="00A25712">
            <w:pPr>
              <w:pStyle w:val="TableParagraph"/>
              <w:spacing w:before="201"/>
              <w:ind w:left="253" w:right="244"/>
              <w:jc w:val="center"/>
              <w:rPr>
                <w:sz w:val="24"/>
              </w:rPr>
            </w:pPr>
            <w:r>
              <w:rPr>
                <w:sz w:val="24"/>
              </w:rPr>
              <w:t>4.</w:t>
            </w:r>
          </w:p>
        </w:tc>
        <w:tc>
          <w:tcPr>
            <w:tcW w:w="2693" w:type="dxa"/>
          </w:tcPr>
          <w:p w14:paraId="7B53A4C3" w14:textId="77777777" w:rsidR="00F209B2" w:rsidRDefault="00F209B2" w:rsidP="00A25712">
            <w:pPr>
              <w:pStyle w:val="TableParagraph"/>
              <w:spacing w:before="8"/>
              <w:rPr>
                <w:i/>
                <w:sz w:val="7"/>
              </w:rPr>
            </w:pPr>
          </w:p>
          <w:p w14:paraId="52E4C21A" w14:textId="77039622" w:rsidR="00F209B2" w:rsidRDefault="00F209B2" w:rsidP="00A25712">
            <w:pPr>
              <w:pStyle w:val="TableParagraph"/>
              <w:ind w:left="490"/>
              <w:rPr>
                <w:sz w:val="20"/>
              </w:rPr>
            </w:pPr>
            <w:r>
              <w:rPr>
                <w:noProof/>
                <w:sz w:val="20"/>
                <w:lang w:eastAsia="id-ID"/>
              </w:rPr>
              <mc:AlternateContent>
                <mc:Choice Requires="wpg">
                  <w:drawing>
                    <wp:inline distT="0" distB="0" distL="0" distR="0" wp14:anchorId="3441BF30" wp14:editId="3A19489E">
                      <wp:extent cx="989965" cy="405765"/>
                      <wp:effectExtent l="9525" t="7620" r="10160" b="5715"/>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9965" cy="405765"/>
                                <a:chOff x="0" y="0"/>
                                <a:chExt cx="1559" cy="639"/>
                              </a:xfrm>
                            </wpg:grpSpPr>
                            <wps:wsp>
                              <wps:cNvPr id="10" name="Freeform 11"/>
                              <wps:cNvSpPr>
                                <a:spLocks/>
                              </wps:cNvSpPr>
                              <wps:spPr bwMode="auto">
                                <a:xfrm>
                                  <a:off x="10" y="10"/>
                                  <a:ext cx="1539" cy="619"/>
                                </a:xfrm>
                                <a:custGeom>
                                  <a:avLst/>
                                  <a:gdLst>
                                    <a:gd name="T0" fmla="+- 0 10 10"/>
                                    <a:gd name="T1" fmla="*/ T0 w 1539"/>
                                    <a:gd name="T2" fmla="+- 0 319 10"/>
                                    <a:gd name="T3" fmla="*/ 319 h 619"/>
                                    <a:gd name="T4" fmla="+- 0 318 10"/>
                                    <a:gd name="T5" fmla="*/ T4 w 1539"/>
                                    <a:gd name="T6" fmla="+- 0 10 10"/>
                                    <a:gd name="T7" fmla="*/ 10 h 619"/>
                                    <a:gd name="T8" fmla="+- 0 1241 10"/>
                                    <a:gd name="T9" fmla="*/ T8 w 1539"/>
                                    <a:gd name="T10" fmla="+- 0 10 10"/>
                                    <a:gd name="T11" fmla="*/ 10 h 619"/>
                                    <a:gd name="T12" fmla="+- 0 1549 10"/>
                                    <a:gd name="T13" fmla="*/ T12 w 1539"/>
                                    <a:gd name="T14" fmla="+- 0 319 10"/>
                                    <a:gd name="T15" fmla="*/ 319 h 619"/>
                                    <a:gd name="T16" fmla="+- 0 1241 10"/>
                                    <a:gd name="T17" fmla="*/ T16 w 1539"/>
                                    <a:gd name="T18" fmla="+- 0 629 10"/>
                                    <a:gd name="T19" fmla="*/ 629 h 619"/>
                                    <a:gd name="T20" fmla="+- 0 318 10"/>
                                    <a:gd name="T21" fmla="*/ T20 w 1539"/>
                                    <a:gd name="T22" fmla="+- 0 629 10"/>
                                    <a:gd name="T23" fmla="*/ 629 h 619"/>
                                    <a:gd name="T24" fmla="+- 0 10 10"/>
                                    <a:gd name="T25" fmla="*/ T24 w 1539"/>
                                    <a:gd name="T26" fmla="+- 0 319 10"/>
                                    <a:gd name="T27" fmla="*/ 319 h 619"/>
                                  </a:gdLst>
                                  <a:ahLst/>
                                  <a:cxnLst>
                                    <a:cxn ang="0">
                                      <a:pos x="T1" y="T3"/>
                                    </a:cxn>
                                    <a:cxn ang="0">
                                      <a:pos x="T5" y="T7"/>
                                    </a:cxn>
                                    <a:cxn ang="0">
                                      <a:pos x="T9" y="T11"/>
                                    </a:cxn>
                                    <a:cxn ang="0">
                                      <a:pos x="T13" y="T15"/>
                                    </a:cxn>
                                    <a:cxn ang="0">
                                      <a:pos x="T17" y="T19"/>
                                    </a:cxn>
                                    <a:cxn ang="0">
                                      <a:pos x="T21" y="T23"/>
                                    </a:cxn>
                                    <a:cxn ang="0">
                                      <a:pos x="T25" y="T27"/>
                                    </a:cxn>
                                  </a:cxnLst>
                                  <a:rect l="0" t="0" r="r" b="b"/>
                                  <a:pathLst>
                                    <a:path w="1539" h="619">
                                      <a:moveTo>
                                        <a:pt x="0" y="309"/>
                                      </a:moveTo>
                                      <a:lnTo>
                                        <a:pt x="308" y="0"/>
                                      </a:lnTo>
                                      <a:lnTo>
                                        <a:pt x="1231" y="0"/>
                                      </a:lnTo>
                                      <a:lnTo>
                                        <a:pt x="1539" y="309"/>
                                      </a:lnTo>
                                      <a:lnTo>
                                        <a:pt x="1231" y="619"/>
                                      </a:lnTo>
                                      <a:lnTo>
                                        <a:pt x="308" y="619"/>
                                      </a:lnTo>
                                      <a:lnTo>
                                        <a:pt x="0" y="309"/>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2B4927C" id="Group 9" o:spid="_x0000_s1026" style="width:77.95pt;height:31.95pt;mso-position-horizontal-relative:char;mso-position-vertical-relative:line" coordsize="1559,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">
                      <v:shape id="Freeform 11" o:spid="_x0000_s1027" style="position:absolute;left:10;top:10;width:1539;height:619;visibility:visible;mso-wrap-style:square;v-text-anchor:top" coordsize="1539,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" path="m,309l308,r923,l1539,309,1231,619r-923,l,309xe" filled="f" strokeweight="1pt">
                        <v:path arrowok="t" o:connecttype="custom" o:connectlocs="0,319;308,10;1231,10;1539,319;1231,629;308,629;0,319" o:connectangles="0,0,0,0,0,0,0"/>
                      </v:shape>
                      <w10:anchorlock/>
                    </v:group>
                  </w:pict>
                </mc:Fallback>
              </mc:AlternateContent>
            </w:r>
          </w:p>
        </w:tc>
        <w:tc>
          <w:tcPr>
            <w:tcW w:w="4388" w:type="dxa"/>
          </w:tcPr>
          <w:p w14:paraId="2CF743A0" w14:textId="77777777" w:rsidR="00F209B2" w:rsidRDefault="00F209B2" w:rsidP="00A25712">
            <w:pPr>
              <w:pStyle w:val="TableParagraph"/>
              <w:spacing w:line="270" w:lineRule="exact"/>
              <w:ind w:left="108"/>
              <w:rPr>
                <w:sz w:val="24"/>
              </w:rPr>
            </w:pPr>
            <w:r>
              <w:rPr>
                <w:sz w:val="24"/>
              </w:rPr>
              <w:t>Persiapan yang digunakan untuk memberi</w:t>
            </w:r>
          </w:p>
          <w:p w14:paraId="24EA2559" w14:textId="77777777" w:rsidR="00F209B2" w:rsidRDefault="00F209B2" w:rsidP="00A25712">
            <w:pPr>
              <w:pStyle w:val="TableParagraph"/>
              <w:spacing w:before="137"/>
              <w:ind w:left="108"/>
              <w:rPr>
                <w:sz w:val="24"/>
              </w:rPr>
            </w:pPr>
            <w:r>
              <w:rPr>
                <w:sz w:val="24"/>
              </w:rPr>
              <w:t>nilai awal suatu besaran.</w:t>
            </w:r>
          </w:p>
        </w:tc>
      </w:tr>
      <w:tr w:rsidR="00F209B2" w14:paraId="31504370" w14:textId="77777777" w:rsidTr="00AE7C86">
        <w:trPr>
          <w:trHeight w:val="827"/>
        </w:trPr>
        <w:tc>
          <w:tcPr>
            <w:tcW w:w="847" w:type="dxa"/>
          </w:tcPr>
          <w:p w14:paraId="46109E02" w14:textId="77777777" w:rsidR="00F209B2" w:rsidRDefault="00F209B2" w:rsidP="00A25712">
            <w:pPr>
              <w:pStyle w:val="TableParagraph"/>
              <w:spacing w:before="200"/>
              <w:ind w:left="253" w:right="244"/>
              <w:jc w:val="center"/>
              <w:rPr>
                <w:sz w:val="24"/>
              </w:rPr>
            </w:pPr>
            <w:r>
              <w:rPr>
                <w:sz w:val="24"/>
              </w:rPr>
              <w:lastRenderedPageBreak/>
              <w:t>5.</w:t>
            </w:r>
          </w:p>
        </w:tc>
        <w:tc>
          <w:tcPr>
            <w:tcW w:w="2693" w:type="dxa"/>
          </w:tcPr>
          <w:p w14:paraId="068A8B39" w14:textId="77777777" w:rsidR="00F209B2" w:rsidRDefault="00F209B2" w:rsidP="00A25712">
            <w:pPr>
              <w:pStyle w:val="TableParagraph"/>
              <w:spacing w:before="9"/>
              <w:rPr>
                <w:i/>
                <w:sz w:val="7"/>
              </w:rPr>
            </w:pPr>
          </w:p>
          <w:p w14:paraId="0C0BAAAE" w14:textId="073C3832" w:rsidR="00F209B2" w:rsidRDefault="00F209B2" w:rsidP="00A25712">
            <w:pPr>
              <w:pStyle w:val="TableParagraph"/>
              <w:ind w:left="505"/>
              <w:rPr>
                <w:sz w:val="20"/>
              </w:rPr>
            </w:pPr>
            <w:r>
              <w:rPr>
                <w:noProof/>
                <w:sz w:val="20"/>
                <w:lang w:eastAsia="id-ID"/>
              </w:rPr>
              <mc:AlternateContent>
                <mc:Choice Requires="wpg">
                  <w:drawing>
                    <wp:inline distT="0" distB="0" distL="0" distR="0" wp14:anchorId="59505D7E" wp14:editId="5CF39231">
                      <wp:extent cx="936625" cy="374015"/>
                      <wp:effectExtent l="19050" t="6985" r="15875" b="0"/>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6625" cy="374015"/>
                                <a:chOff x="0" y="0"/>
                                <a:chExt cx="1475" cy="589"/>
                              </a:xfrm>
                            </wpg:grpSpPr>
                            <wps:wsp>
                              <wps:cNvPr id="8" name="Freeform 9"/>
                              <wps:cNvSpPr>
                                <a:spLocks/>
                              </wps:cNvSpPr>
                              <wps:spPr bwMode="auto">
                                <a:xfrm>
                                  <a:off x="10" y="10"/>
                                  <a:ext cx="1455" cy="569"/>
                                </a:xfrm>
                                <a:custGeom>
                                  <a:avLst/>
                                  <a:gdLst>
                                    <a:gd name="T0" fmla="+- 0 10 10"/>
                                    <a:gd name="T1" fmla="*/ T0 w 1455"/>
                                    <a:gd name="T2" fmla="+- 0 579 10"/>
                                    <a:gd name="T3" fmla="*/ 579 h 569"/>
                                    <a:gd name="T4" fmla="+- 0 301 10"/>
                                    <a:gd name="T5" fmla="*/ T4 w 1455"/>
                                    <a:gd name="T6" fmla="+- 0 10 10"/>
                                    <a:gd name="T7" fmla="*/ 10 h 569"/>
                                    <a:gd name="T8" fmla="+- 0 1465 10"/>
                                    <a:gd name="T9" fmla="*/ T8 w 1455"/>
                                    <a:gd name="T10" fmla="+- 0 10 10"/>
                                    <a:gd name="T11" fmla="*/ 10 h 569"/>
                                    <a:gd name="T12" fmla="+- 0 1174 10"/>
                                    <a:gd name="T13" fmla="*/ T12 w 1455"/>
                                    <a:gd name="T14" fmla="+- 0 579 10"/>
                                    <a:gd name="T15" fmla="*/ 579 h 569"/>
                                    <a:gd name="T16" fmla="+- 0 10 10"/>
                                    <a:gd name="T17" fmla="*/ T16 w 1455"/>
                                    <a:gd name="T18" fmla="+- 0 579 10"/>
                                    <a:gd name="T19" fmla="*/ 579 h 569"/>
                                  </a:gdLst>
                                  <a:ahLst/>
                                  <a:cxnLst>
                                    <a:cxn ang="0">
                                      <a:pos x="T1" y="T3"/>
                                    </a:cxn>
                                    <a:cxn ang="0">
                                      <a:pos x="T5" y="T7"/>
                                    </a:cxn>
                                    <a:cxn ang="0">
                                      <a:pos x="T9" y="T11"/>
                                    </a:cxn>
                                    <a:cxn ang="0">
                                      <a:pos x="T13" y="T15"/>
                                    </a:cxn>
                                    <a:cxn ang="0">
                                      <a:pos x="T17" y="T19"/>
                                    </a:cxn>
                                  </a:cxnLst>
                                  <a:rect l="0" t="0" r="r" b="b"/>
                                  <a:pathLst>
                                    <a:path w="1455" h="569">
                                      <a:moveTo>
                                        <a:pt x="0" y="569"/>
                                      </a:moveTo>
                                      <a:lnTo>
                                        <a:pt x="291" y="0"/>
                                      </a:lnTo>
                                      <a:lnTo>
                                        <a:pt x="1455" y="0"/>
                                      </a:lnTo>
                                      <a:lnTo>
                                        <a:pt x="1164" y="569"/>
                                      </a:lnTo>
                                      <a:lnTo>
                                        <a:pt x="0" y="569"/>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9BAD88C" id="Group 7" o:spid="_x0000_s1026" style="width:73.75pt;height:29.45pt;mso-position-horizontal-relative:char;mso-position-vertical-relative:line" coordsize="1475,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">
                      <v:shape id="Freeform 9" o:spid="_x0000_s1027" style="position:absolute;left:10;top:10;width:1455;height:569;visibility:visible;mso-wrap-style:square;v-text-anchor:top" coordsize="1455,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" path="m,569l291,,1455,,1164,569,,569xe" filled="f" strokeweight="1pt">
                        <v:path arrowok="t" o:connecttype="custom" o:connectlocs="0,579;291,10;1455,10;1164,579;0,579" o:connectangles="0,0,0,0,0"/>
                      </v:shape>
                      <w10:anchorlock/>
                    </v:group>
                  </w:pict>
                </mc:Fallback>
              </mc:AlternateContent>
            </w:r>
          </w:p>
        </w:tc>
        <w:tc>
          <w:tcPr>
            <w:tcW w:w="4388" w:type="dxa"/>
          </w:tcPr>
          <w:p w14:paraId="369F85B1" w14:textId="77777777" w:rsidR="00F209B2" w:rsidRDefault="00F209B2" w:rsidP="00A25712">
            <w:pPr>
              <w:pStyle w:val="TableParagraph"/>
              <w:spacing w:line="270" w:lineRule="exact"/>
              <w:ind w:left="108"/>
              <w:rPr>
                <w:sz w:val="24"/>
              </w:rPr>
            </w:pPr>
            <w:r>
              <w:rPr>
                <w:sz w:val="24"/>
              </w:rPr>
              <w:t>Simbol input/output yang mendefinisi</w:t>
            </w:r>
          </w:p>
          <w:p w14:paraId="20D89EC9" w14:textId="77777777" w:rsidR="00F209B2" w:rsidRDefault="00F209B2" w:rsidP="00A25712">
            <w:pPr>
              <w:pStyle w:val="TableParagraph"/>
              <w:spacing w:before="137"/>
              <w:ind w:left="108"/>
              <w:rPr>
                <w:sz w:val="24"/>
              </w:rPr>
            </w:pPr>
            <w:r>
              <w:rPr>
                <w:sz w:val="24"/>
              </w:rPr>
              <w:t>masukan dan keluaran proses.</w:t>
            </w:r>
          </w:p>
        </w:tc>
      </w:tr>
      <w:tr w:rsidR="00F209B2" w14:paraId="6DACA366" w14:textId="77777777" w:rsidTr="00AE7C86">
        <w:trPr>
          <w:trHeight w:val="827"/>
        </w:trPr>
        <w:tc>
          <w:tcPr>
            <w:tcW w:w="847" w:type="dxa"/>
          </w:tcPr>
          <w:p w14:paraId="6F37DEED" w14:textId="77777777" w:rsidR="00F209B2" w:rsidRDefault="00F209B2" w:rsidP="00A25712">
            <w:pPr>
              <w:pStyle w:val="TableParagraph"/>
              <w:spacing w:before="200"/>
              <w:ind w:left="253" w:right="244"/>
              <w:jc w:val="center"/>
              <w:rPr>
                <w:sz w:val="24"/>
              </w:rPr>
            </w:pPr>
            <w:r>
              <w:rPr>
                <w:sz w:val="24"/>
              </w:rPr>
              <w:t>6.</w:t>
            </w:r>
          </w:p>
        </w:tc>
        <w:tc>
          <w:tcPr>
            <w:tcW w:w="2693" w:type="dxa"/>
          </w:tcPr>
          <w:p w14:paraId="4D700FA0" w14:textId="77777777" w:rsidR="00F209B2" w:rsidRDefault="00F209B2" w:rsidP="00A25712">
            <w:pPr>
              <w:pStyle w:val="TableParagraph"/>
              <w:spacing w:before="3"/>
              <w:rPr>
                <w:i/>
                <w:sz w:val="4"/>
              </w:rPr>
            </w:pPr>
          </w:p>
          <w:p w14:paraId="5F144BC2" w14:textId="31172FA9" w:rsidR="00F209B2" w:rsidRDefault="00F209B2" w:rsidP="00A25712">
            <w:pPr>
              <w:pStyle w:val="TableParagraph"/>
              <w:ind w:left="504"/>
              <w:rPr>
                <w:sz w:val="20"/>
              </w:rPr>
            </w:pPr>
            <w:r>
              <w:rPr>
                <w:noProof/>
                <w:sz w:val="20"/>
                <w:lang w:eastAsia="id-ID"/>
              </w:rPr>
              <mc:AlternateContent>
                <mc:Choice Requires="wpg">
                  <w:drawing>
                    <wp:inline distT="0" distB="0" distL="0" distR="0" wp14:anchorId="7B1F886E" wp14:editId="28005DB2">
                      <wp:extent cx="852170" cy="480060"/>
                      <wp:effectExtent l="8890" t="8255" r="15240" b="6985"/>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2170" cy="480060"/>
                                <a:chOff x="0" y="0"/>
                                <a:chExt cx="1342" cy="756"/>
                              </a:xfrm>
                            </wpg:grpSpPr>
                            <wps:wsp>
                              <wps:cNvPr id="6" name="Freeform 7"/>
                              <wps:cNvSpPr>
                                <a:spLocks/>
                              </wps:cNvSpPr>
                              <wps:spPr bwMode="auto">
                                <a:xfrm>
                                  <a:off x="10" y="10"/>
                                  <a:ext cx="1322" cy="736"/>
                                </a:xfrm>
                                <a:custGeom>
                                  <a:avLst/>
                                  <a:gdLst>
                                    <a:gd name="T0" fmla="+- 0 10 10"/>
                                    <a:gd name="T1" fmla="*/ T0 w 1322"/>
                                    <a:gd name="T2" fmla="+- 0 378 10"/>
                                    <a:gd name="T3" fmla="*/ 378 h 736"/>
                                    <a:gd name="T4" fmla="+- 0 38 10"/>
                                    <a:gd name="T5" fmla="*/ T4 w 1322"/>
                                    <a:gd name="T6" fmla="+- 0 272 10"/>
                                    <a:gd name="T7" fmla="*/ 272 h 736"/>
                                    <a:gd name="T8" fmla="+- 0 117 10"/>
                                    <a:gd name="T9" fmla="*/ T8 w 1322"/>
                                    <a:gd name="T10" fmla="+- 0 178 10"/>
                                    <a:gd name="T11" fmla="*/ 178 h 736"/>
                                    <a:gd name="T12" fmla="+- 0 172 10"/>
                                    <a:gd name="T13" fmla="*/ T12 w 1322"/>
                                    <a:gd name="T14" fmla="+- 0 137 10"/>
                                    <a:gd name="T15" fmla="*/ 137 h 736"/>
                                    <a:gd name="T16" fmla="+- 0 237 10"/>
                                    <a:gd name="T17" fmla="*/ T16 w 1322"/>
                                    <a:gd name="T18" fmla="+- 0 100 10"/>
                                    <a:gd name="T19" fmla="*/ 100 h 736"/>
                                    <a:gd name="T20" fmla="+- 0 311 10"/>
                                    <a:gd name="T21" fmla="*/ T20 w 1322"/>
                                    <a:gd name="T22" fmla="+- 0 69 10"/>
                                    <a:gd name="T23" fmla="*/ 69 h 736"/>
                                    <a:gd name="T24" fmla="+- 0 392 10"/>
                                    <a:gd name="T25" fmla="*/ T24 w 1322"/>
                                    <a:gd name="T26" fmla="+- 0 44 10"/>
                                    <a:gd name="T27" fmla="*/ 44 h 736"/>
                                    <a:gd name="T28" fmla="+- 0 480 10"/>
                                    <a:gd name="T29" fmla="*/ T28 w 1322"/>
                                    <a:gd name="T30" fmla="+- 0 26 10"/>
                                    <a:gd name="T31" fmla="*/ 26 h 736"/>
                                    <a:gd name="T32" fmla="+- 0 573 10"/>
                                    <a:gd name="T33" fmla="*/ T32 w 1322"/>
                                    <a:gd name="T34" fmla="+- 0 14 10"/>
                                    <a:gd name="T35" fmla="*/ 14 h 736"/>
                                    <a:gd name="T36" fmla="+- 0 671 10"/>
                                    <a:gd name="T37" fmla="*/ T36 w 1322"/>
                                    <a:gd name="T38" fmla="+- 0 10 10"/>
                                    <a:gd name="T39" fmla="*/ 10 h 736"/>
                                    <a:gd name="T40" fmla="+- 0 769 10"/>
                                    <a:gd name="T41" fmla="*/ T40 w 1322"/>
                                    <a:gd name="T42" fmla="+- 0 14 10"/>
                                    <a:gd name="T43" fmla="*/ 14 h 736"/>
                                    <a:gd name="T44" fmla="+- 0 862 10"/>
                                    <a:gd name="T45" fmla="*/ T44 w 1322"/>
                                    <a:gd name="T46" fmla="+- 0 26 10"/>
                                    <a:gd name="T47" fmla="*/ 26 h 736"/>
                                    <a:gd name="T48" fmla="+- 0 950 10"/>
                                    <a:gd name="T49" fmla="*/ T48 w 1322"/>
                                    <a:gd name="T50" fmla="+- 0 44 10"/>
                                    <a:gd name="T51" fmla="*/ 44 h 736"/>
                                    <a:gd name="T52" fmla="+- 0 1031 10"/>
                                    <a:gd name="T53" fmla="*/ T52 w 1322"/>
                                    <a:gd name="T54" fmla="+- 0 69 10"/>
                                    <a:gd name="T55" fmla="*/ 69 h 736"/>
                                    <a:gd name="T56" fmla="+- 0 1105 10"/>
                                    <a:gd name="T57" fmla="*/ T56 w 1322"/>
                                    <a:gd name="T58" fmla="+- 0 100 10"/>
                                    <a:gd name="T59" fmla="*/ 100 h 736"/>
                                    <a:gd name="T60" fmla="+- 0 1170 10"/>
                                    <a:gd name="T61" fmla="*/ T60 w 1322"/>
                                    <a:gd name="T62" fmla="+- 0 137 10"/>
                                    <a:gd name="T63" fmla="*/ 137 h 736"/>
                                    <a:gd name="T64" fmla="+- 0 1225 10"/>
                                    <a:gd name="T65" fmla="*/ T64 w 1322"/>
                                    <a:gd name="T66" fmla="+- 0 178 10"/>
                                    <a:gd name="T67" fmla="*/ 178 h 736"/>
                                    <a:gd name="T68" fmla="+- 0 1271 10"/>
                                    <a:gd name="T69" fmla="*/ T68 w 1322"/>
                                    <a:gd name="T70" fmla="+- 0 223 10"/>
                                    <a:gd name="T71" fmla="*/ 223 h 736"/>
                                    <a:gd name="T72" fmla="+- 0 1325 10"/>
                                    <a:gd name="T73" fmla="*/ T72 w 1322"/>
                                    <a:gd name="T74" fmla="+- 0 324 10"/>
                                    <a:gd name="T75" fmla="*/ 324 h 736"/>
                                    <a:gd name="T76" fmla="+- 0 1332 10"/>
                                    <a:gd name="T77" fmla="*/ T76 w 1322"/>
                                    <a:gd name="T78" fmla="+- 0 378 10"/>
                                    <a:gd name="T79" fmla="*/ 378 h 736"/>
                                    <a:gd name="T80" fmla="+- 0 1325 10"/>
                                    <a:gd name="T81" fmla="*/ T80 w 1322"/>
                                    <a:gd name="T82" fmla="+- 0 432 10"/>
                                    <a:gd name="T83" fmla="*/ 432 h 736"/>
                                    <a:gd name="T84" fmla="+- 0 1271 10"/>
                                    <a:gd name="T85" fmla="*/ T84 w 1322"/>
                                    <a:gd name="T86" fmla="+- 0 533 10"/>
                                    <a:gd name="T87" fmla="*/ 533 h 736"/>
                                    <a:gd name="T88" fmla="+- 0 1225 10"/>
                                    <a:gd name="T89" fmla="*/ T88 w 1322"/>
                                    <a:gd name="T90" fmla="+- 0 578 10"/>
                                    <a:gd name="T91" fmla="*/ 578 h 736"/>
                                    <a:gd name="T92" fmla="+- 0 1170 10"/>
                                    <a:gd name="T93" fmla="*/ T92 w 1322"/>
                                    <a:gd name="T94" fmla="+- 0 619 10"/>
                                    <a:gd name="T95" fmla="*/ 619 h 736"/>
                                    <a:gd name="T96" fmla="+- 0 1105 10"/>
                                    <a:gd name="T97" fmla="*/ T96 w 1322"/>
                                    <a:gd name="T98" fmla="+- 0 656 10"/>
                                    <a:gd name="T99" fmla="*/ 656 h 736"/>
                                    <a:gd name="T100" fmla="+- 0 1031 10"/>
                                    <a:gd name="T101" fmla="*/ T100 w 1322"/>
                                    <a:gd name="T102" fmla="+- 0 687 10"/>
                                    <a:gd name="T103" fmla="*/ 687 h 736"/>
                                    <a:gd name="T104" fmla="+- 0 950 10"/>
                                    <a:gd name="T105" fmla="*/ T104 w 1322"/>
                                    <a:gd name="T106" fmla="+- 0 712 10"/>
                                    <a:gd name="T107" fmla="*/ 712 h 736"/>
                                    <a:gd name="T108" fmla="+- 0 862 10"/>
                                    <a:gd name="T109" fmla="*/ T108 w 1322"/>
                                    <a:gd name="T110" fmla="+- 0 730 10"/>
                                    <a:gd name="T111" fmla="*/ 730 h 736"/>
                                    <a:gd name="T112" fmla="+- 0 769 10"/>
                                    <a:gd name="T113" fmla="*/ T112 w 1322"/>
                                    <a:gd name="T114" fmla="+- 0 742 10"/>
                                    <a:gd name="T115" fmla="*/ 742 h 736"/>
                                    <a:gd name="T116" fmla="+- 0 671 10"/>
                                    <a:gd name="T117" fmla="*/ T116 w 1322"/>
                                    <a:gd name="T118" fmla="+- 0 746 10"/>
                                    <a:gd name="T119" fmla="*/ 746 h 736"/>
                                    <a:gd name="T120" fmla="+- 0 573 10"/>
                                    <a:gd name="T121" fmla="*/ T120 w 1322"/>
                                    <a:gd name="T122" fmla="+- 0 742 10"/>
                                    <a:gd name="T123" fmla="*/ 742 h 736"/>
                                    <a:gd name="T124" fmla="+- 0 480 10"/>
                                    <a:gd name="T125" fmla="*/ T124 w 1322"/>
                                    <a:gd name="T126" fmla="+- 0 730 10"/>
                                    <a:gd name="T127" fmla="*/ 730 h 736"/>
                                    <a:gd name="T128" fmla="+- 0 392 10"/>
                                    <a:gd name="T129" fmla="*/ T128 w 1322"/>
                                    <a:gd name="T130" fmla="+- 0 712 10"/>
                                    <a:gd name="T131" fmla="*/ 712 h 736"/>
                                    <a:gd name="T132" fmla="+- 0 311 10"/>
                                    <a:gd name="T133" fmla="*/ T132 w 1322"/>
                                    <a:gd name="T134" fmla="+- 0 687 10"/>
                                    <a:gd name="T135" fmla="*/ 687 h 736"/>
                                    <a:gd name="T136" fmla="+- 0 237 10"/>
                                    <a:gd name="T137" fmla="*/ T136 w 1322"/>
                                    <a:gd name="T138" fmla="+- 0 656 10"/>
                                    <a:gd name="T139" fmla="*/ 656 h 736"/>
                                    <a:gd name="T140" fmla="+- 0 172 10"/>
                                    <a:gd name="T141" fmla="*/ T140 w 1322"/>
                                    <a:gd name="T142" fmla="+- 0 619 10"/>
                                    <a:gd name="T143" fmla="*/ 619 h 736"/>
                                    <a:gd name="T144" fmla="+- 0 117 10"/>
                                    <a:gd name="T145" fmla="*/ T144 w 1322"/>
                                    <a:gd name="T146" fmla="+- 0 578 10"/>
                                    <a:gd name="T147" fmla="*/ 578 h 736"/>
                                    <a:gd name="T148" fmla="+- 0 71 10"/>
                                    <a:gd name="T149" fmla="*/ T148 w 1322"/>
                                    <a:gd name="T150" fmla="+- 0 533 10"/>
                                    <a:gd name="T151" fmla="*/ 533 h 736"/>
                                    <a:gd name="T152" fmla="+- 0 17 10"/>
                                    <a:gd name="T153" fmla="*/ T152 w 1322"/>
                                    <a:gd name="T154" fmla="+- 0 432 10"/>
                                    <a:gd name="T155" fmla="*/ 432 h 736"/>
                                    <a:gd name="T156" fmla="+- 0 10 10"/>
                                    <a:gd name="T157" fmla="*/ T156 w 1322"/>
                                    <a:gd name="T158" fmla="+- 0 378 10"/>
                                    <a:gd name="T159" fmla="*/ 378 h 7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322" h="736">
                                      <a:moveTo>
                                        <a:pt x="0" y="368"/>
                                      </a:moveTo>
                                      <a:lnTo>
                                        <a:pt x="28" y="262"/>
                                      </a:lnTo>
                                      <a:lnTo>
                                        <a:pt x="107" y="168"/>
                                      </a:lnTo>
                                      <a:lnTo>
                                        <a:pt x="162" y="127"/>
                                      </a:lnTo>
                                      <a:lnTo>
                                        <a:pt x="227" y="90"/>
                                      </a:lnTo>
                                      <a:lnTo>
                                        <a:pt x="301" y="59"/>
                                      </a:lnTo>
                                      <a:lnTo>
                                        <a:pt x="382" y="34"/>
                                      </a:lnTo>
                                      <a:lnTo>
                                        <a:pt x="470" y="16"/>
                                      </a:lnTo>
                                      <a:lnTo>
                                        <a:pt x="563" y="4"/>
                                      </a:lnTo>
                                      <a:lnTo>
                                        <a:pt x="661" y="0"/>
                                      </a:lnTo>
                                      <a:lnTo>
                                        <a:pt x="759" y="4"/>
                                      </a:lnTo>
                                      <a:lnTo>
                                        <a:pt x="852" y="16"/>
                                      </a:lnTo>
                                      <a:lnTo>
                                        <a:pt x="940" y="34"/>
                                      </a:lnTo>
                                      <a:lnTo>
                                        <a:pt x="1021" y="59"/>
                                      </a:lnTo>
                                      <a:lnTo>
                                        <a:pt x="1095" y="90"/>
                                      </a:lnTo>
                                      <a:lnTo>
                                        <a:pt x="1160" y="127"/>
                                      </a:lnTo>
                                      <a:lnTo>
                                        <a:pt x="1215" y="168"/>
                                      </a:lnTo>
                                      <a:lnTo>
                                        <a:pt x="1261" y="213"/>
                                      </a:lnTo>
                                      <a:lnTo>
                                        <a:pt x="1315" y="314"/>
                                      </a:lnTo>
                                      <a:lnTo>
                                        <a:pt x="1322" y="368"/>
                                      </a:lnTo>
                                      <a:lnTo>
                                        <a:pt x="1315" y="422"/>
                                      </a:lnTo>
                                      <a:lnTo>
                                        <a:pt x="1261" y="523"/>
                                      </a:lnTo>
                                      <a:lnTo>
                                        <a:pt x="1215" y="568"/>
                                      </a:lnTo>
                                      <a:lnTo>
                                        <a:pt x="1160" y="609"/>
                                      </a:lnTo>
                                      <a:lnTo>
                                        <a:pt x="1095" y="646"/>
                                      </a:lnTo>
                                      <a:lnTo>
                                        <a:pt x="1021" y="677"/>
                                      </a:lnTo>
                                      <a:lnTo>
                                        <a:pt x="940" y="702"/>
                                      </a:lnTo>
                                      <a:lnTo>
                                        <a:pt x="852" y="720"/>
                                      </a:lnTo>
                                      <a:lnTo>
                                        <a:pt x="759" y="732"/>
                                      </a:lnTo>
                                      <a:lnTo>
                                        <a:pt x="661" y="736"/>
                                      </a:lnTo>
                                      <a:lnTo>
                                        <a:pt x="563" y="732"/>
                                      </a:lnTo>
                                      <a:lnTo>
                                        <a:pt x="470" y="720"/>
                                      </a:lnTo>
                                      <a:lnTo>
                                        <a:pt x="382" y="702"/>
                                      </a:lnTo>
                                      <a:lnTo>
                                        <a:pt x="301" y="677"/>
                                      </a:lnTo>
                                      <a:lnTo>
                                        <a:pt x="227" y="646"/>
                                      </a:lnTo>
                                      <a:lnTo>
                                        <a:pt x="162" y="609"/>
                                      </a:lnTo>
                                      <a:lnTo>
                                        <a:pt x="107" y="568"/>
                                      </a:lnTo>
                                      <a:lnTo>
                                        <a:pt x="61" y="523"/>
                                      </a:lnTo>
                                      <a:lnTo>
                                        <a:pt x="7" y="422"/>
                                      </a:lnTo>
                                      <a:lnTo>
                                        <a:pt x="0" y="368"/>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7D71BFB" id="Group 5" o:spid="_x0000_s1026" style="width:67.1pt;height:37.8pt;mso-position-horizontal-relative:char;mso-position-vertical-relative:line" coordsize="1342,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">
                      <v:shape id="Freeform 7" o:spid="_x0000_s1027" style="position:absolute;left:10;top:10;width:1322;height:736;visibility:visible;mso-wrap-style:square;v-text-anchor:top" coordsize="1322,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" path="m,368l28,262r79,-94l162,127,227,90,301,59,382,34,470,16,563,4,661,r98,4l852,16r88,18l1021,59r74,31l1160,127r55,41l1261,213r54,101l1322,368r-7,54l1261,523r-46,45l1160,609r-65,37l1021,677r-81,25l852,720r-93,12l661,736r-98,-4l470,720,382,702,301,677,227,646,162,609,107,568,61,523,7,422,,368xe" filled="f" strokeweight="1pt">
                        <v:path arrowok="t" o:connecttype="custom" o:connectlocs="0,378;28,272;107,178;162,137;227,100;301,69;382,44;470,26;563,14;661,10;759,14;852,26;940,44;1021,69;1095,100;1160,137;1215,178;1261,223;1315,324;1322,378;1315,432;1261,533;1215,578;1160,619;1095,656;1021,687;940,712;852,730;759,742;661,746;563,742;470,730;382,712;301,687;227,656;162,619;107,578;61,533;7,432;0,378" o:connectangles="0,0,0,0,0,0,0,0,0,0,0,0,0,0,0,0,0,0,0,0,0,0,0,0,0,0,0,0,0,0,0,0,0,0,0,0,0,0,0,0"/>
                      </v:shape>
                      <w10:anchorlock/>
                    </v:group>
                  </w:pict>
                </mc:Fallback>
              </mc:AlternateContent>
            </w:r>
          </w:p>
        </w:tc>
        <w:tc>
          <w:tcPr>
            <w:tcW w:w="4388" w:type="dxa"/>
          </w:tcPr>
          <w:p w14:paraId="28AB3B21" w14:textId="77777777" w:rsidR="00F209B2" w:rsidRDefault="00F209B2" w:rsidP="00A25712">
            <w:pPr>
              <w:pStyle w:val="TableParagraph"/>
              <w:spacing w:line="270" w:lineRule="exact"/>
              <w:ind w:left="108"/>
              <w:rPr>
                <w:sz w:val="24"/>
              </w:rPr>
            </w:pPr>
            <w:r>
              <w:rPr>
                <w:sz w:val="24"/>
              </w:rPr>
              <w:t>Menyatakan penyambung ke simbol lain</w:t>
            </w:r>
          </w:p>
          <w:p w14:paraId="4C0818CF" w14:textId="77777777" w:rsidR="00F209B2" w:rsidRDefault="00F209B2" w:rsidP="00A25712">
            <w:pPr>
              <w:pStyle w:val="TableParagraph"/>
              <w:spacing w:before="139"/>
              <w:ind w:left="108"/>
              <w:rPr>
                <w:sz w:val="24"/>
              </w:rPr>
            </w:pPr>
            <w:r>
              <w:rPr>
                <w:sz w:val="24"/>
              </w:rPr>
              <w:t>dalam satu halaman.</w:t>
            </w:r>
          </w:p>
        </w:tc>
      </w:tr>
      <w:tr w:rsidR="00F209B2" w14:paraId="05109108" w14:textId="77777777" w:rsidTr="00AE7C86">
        <w:trPr>
          <w:trHeight w:val="886"/>
        </w:trPr>
        <w:tc>
          <w:tcPr>
            <w:tcW w:w="847" w:type="dxa"/>
          </w:tcPr>
          <w:p w14:paraId="130576F8" w14:textId="77777777" w:rsidR="00F209B2" w:rsidRDefault="00F209B2" w:rsidP="00A25712">
            <w:pPr>
              <w:pStyle w:val="TableParagraph"/>
              <w:spacing w:before="230"/>
              <w:ind w:left="253" w:right="244"/>
              <w:jc w:val="center"/>
              <w:rPr>
                <w:sz w:val="24"/>
              </w:rPr>
            </w:pPr>
            <w:r>
              <w:rPr>
                <w:sz w:val="24"/>
              </w:rPr>
              <w:t>7.</w:t>
            </w:r>
          </w:p>
        </w:tc>
        <w:tc>
          <w:tcPr>
            <w:tcW w:w="2693" w:type="dxa"/>
          </w:tcPr>
          <w:p w14:paraId="53B1C5C2" w14:textId="77777777" w:rsidR="00F209B2" w:rsidRDefault="00F209B2" w:rsidP="00A25712">
            <w:pPr>
              <w:pStyle w:val="TableParagraph"/>
              <w:spacing w:before="10"/>
              <w:rPr>
                <w:i/>
                <w:sz w:val="11"/>
              </w:rPr>
            </w:pPr>
          </w:p>
          <w:p w14:paraId="65FC901F" w14:textId="5C30FFBF" w:rsidR="00F209B2" w:rsidRDefault="00F209B2" w:rsidP="00A25712">
            <w:pPr>
              <w:pStyle w:val="TableParagraph"/>
              <w:ind w:left="785"/>
              <w:rPr>
                <w:sz w:val="20"/>
              </w:rPr>
            </w:pPr>
            <w:r>
              <w:rPr>
                <w:noProof/>
                <w:sz w:val="20"/>
                <w:lang w:eastAsia="id-ID"/>
              </w:rPr>
              <mc:AlternateContent>
                <mc:Choice Requires="wpg">
                  <w:drawing>
                    <wp:inline distT="0" distB="0" distL="0" distR="0" wp14:anchorId="03C1E61E" wp14:editId="1BBA7BED">
                      <wp:extent cx="490855" cy="448310"/>
                      <wp:effectExtent l="6350" t="5715" r="7620" b="1270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855" cy="448310"/>
                                <a:chOff x="0" y="0"/>
                                <a:chExt cx="773" cy="706"/>
                              </a:xfrm>
                            </wpg:grpSpPr>
                            <wps:wsp>
                              <wps:cNvPr id="4" name="Freeform 5"/>
                              <wps:cNvSpPr>
                                <a:spLocks/>
                              </wps:cNvSpPr>
                              <wps:spPr bwMode="auto">
                                <a:xfrm>
                                  <a:off x="10" y="10"/>
                                  <a:ext cx="753" cy="686"/>
                                </a:xfrm>
                                <a:custGeom>
                                  <a:avLst/>
                                  <a:gdLst>
                                    <a:gd name="T0" fmla="+- 0 10 10"/>
                                    <a:gd name="T1" fmla="*/ T0 w 753"/>
                                    <a:gd name="T2" fmla="+- 0 10 10"/>
                                    <a:gd name="T3" fmla="*/ 10 h 686"/>
                                    <a:gd name="T4" fmla="+- 0 763 10"/>
                                    <a:gd name="T5" fmla="*/ T4 w 753"/>
                                    <a:gd name="T6" fmla="+- 0 10 10"/>
                                    <a:gd name="T7" fmla="*/ 10 h 686"/>
                                    <a:gd name="T8" fmla="+- 0 763 10"/>
                                    <a:gd name="T9" fmla="*/ T8 w 753"/>
                                    <a:gd name="T10" fmla="+- 0 559 10"/>
                                    <a:gd name="T11" fmla="*/ 559 h 686"/>
                                    <a:gd name="T12" fmla="+- 0 386 10"/>
                                    <a:gd name="T13" fmla="*/ T12 w 753"/>
                                    <a:gd name="T14" fmla="+- 0 696 10"/>
                                    <a:gd name="T15" fmla="*/ 696 h 686"/>
                                    <a:gd name="T16" fmla="+- 0 10 10"/>
                                    <a:gd name="T17" fmla="*/ T16 w 753"/>
                                    <a:gd name="T18" fmla="+- 0 559 10"/>
                                    <a:gd name="T19" fmla="*/ 559 h 686"/>
                                    <a:gd name="T20" fmla="+- 0 10 10"/>
                                    <a:gd name="T21" fmla="*/ T20 w 753"/>
                                    <a:gd name="T22" fmla="+- 0 10 10"/>
                                    <a:gd name="T23" fmla="*/ 10 h 686"/>
                                  </a:gdLst>
                                  <a:ahLst/>
                                  <a:cxnLst>
                                    <a:cxn ang="0">
                                      <a:pos x="T1" y="T3"/>
                                    </a:cxn>
                                    <a:cxn ang="0">
                                      <a:pos x="T5" y="T7"/>
                                    </a:cxn>
                                    <a:cxn ang="0">
                                      <a:pos x="T9" y="T11"/>
                                    </a:cxn>
                                    <a:cxn ang="0">
                                      <a:pos x="T13" y="T15"/>
                                    </a:cxn>
                                    <a:cxn ang="0">
                                      <a:pos x="T17" y="T19"/>
                                    </a:cxn>
                                    <a:cxn ang="0">
                                      <a:pos x="T21" y="T23"/>
                                    </a:cxn>
                                  </a:cxnLst>
                                  <a:rect l="0" t="0" r="r" b="b"/>
                                  <a:pathLst>
                                    <a:path w="753" h="686">
                                      <a:moveTo>
                                        <a:pt x="0" y="0"/>
                                      </a:moveTo>
                                      <a:lnTo>
                                        <a:pt x="753" y="0"/>
                                      </a:lnTo>
                                      <a:lnTo>
                                        <a:pt x="753" y="549"/>
                                      </a:lnTo>
                                      <a:lnTo>
                                        <a:pt x="376" y="686"/>
                                      </a:lnTo>
                                      <a:lnTo>
                                        <a:pt x="0" y="549"/>
                                      </a:lnTo>
                                      <a:lnTo>
                                        <a:pt x="0"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DEE0C8B" id="Group 3" o:spid="_x0000_s1026" style="width:38.65pt;height:35.3pt;mso-position-horizontal-relative:char;mso-position-vertical-relative:line" coordsize="773,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">
                      <v:shape id="Freeform 5" o:spid="_x0000_s1027" style="position:absolute;left:10;top:10;width:753;height:686;visibility:visible;mso-wrap-style:square;v-text-anchor:top" coordsize="753,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" path="m,l753,r,549l376,686,,549,,xe" filled="f" strokeweight="1pt">
                        <v:path arrowok="t" o:connecttype="custom" o:connectlocs="0,10;753,10;753,559;376,696;0,559;0,10" o:connectangles="0,0,0,0,0,0"/>
                      </v:shape>
                      <w10:anchorlock/>
                    </v:group>
                  </w:pict>
                </mc:Fallback>
              </mc:AlternateContent>
            </w:r>
          </w:p>
        </w:tc>
        <w:tc>
          <w:tcPr>
            <w:tcW w:w="4388" w:type="dxa"/>
          </w:tcPr>
          <w:p w14:paraId="2531DDA4" w14:textId="77777777" w:rsidR="00F209B2" w:rsidRDefault="00F209B2" w:rsidP="00A25712">
            <w:pPr>
              <w:pStyle w:val="TableParagraph"/>
              <w:spacing w:before="230"/>
              <w:ind w:left="108"/>
              <w:rPr>
                <w:sz w:val="24"/>
              </w:rPr>
            </w:pPr>
            <w:r>
              <w:rPr>
                <w:sz w:val="24"/>
              </w:rPr>
              <w:t>Menyatakan penyambung ke halaman lain</w:t>
            </w:r>
          </w:p>
        </w:tc>
      </w:tr>
      <w:tr w:rsidR="00F209B2" w14:paraId="3153CB94"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673F6921" w14:textId="77777777" w:rsidR="00F209B2" w:rsidRDefault="00F209B2" w:rsidP="00F209B2">
            <w:pPr>
              <w:pStyle w:val="TableParagraph"/>
              <w:spacing w:before="230"/>
              <w:ind w:left="253" w:right="244"/>
              <w:jc w:val="center"/>
              <w:rPr>
                <w:sz w:val="24"/>
              </w:rPr>
            </w:pPr>
            <w:r>
              <w:rPr>
                <w:sz w:val="24"/>
              </w:rPr>
              <w:t>8.</w:t>
            </w:r>
          </w:p>
        </w:tc>
        <w:tc>
          <w:tcPr>
            <w:tcW w:w="2693" w:type="dxa"/>
            <w:tcBorders>
              <w:top w:val="single" w:sz="4" w:space="0" w:color="000000"/>
              <w:left w:val="single" w:sz="4" w:space="0" w:color="000000"/>
              <w:bottom w:val="single" w:sz="4" w:space="0" w:color="000000"/>
              <w:right w:val="single" w:sz="4" w:space="0" w:color="000000"/>
            </w:tcBorders>
          </w:tcPr>
          <w:p w14:paraId="06B10DD4" w14:textId="77777777" w:rsidR="00F209B2" w:rsidRPr="00F209B2" w:rsidRDefault="00F209B2" w:rsidP="00B758A2">
            <w:pPr>
              <w:pStyle w:val="TableParagraph"/>
              <w:spacing w:before="10"/>
              <w:jc w:val="center"/>
              <w:rPr>
                <w:i/>
                <w:sz w:val="11"/>
              </w:rPr>
            </w:pPr>
          </w:p>
          <w:p w14:paraId="516C34A3" w14:textId="213B8847" w:rsidR="00F209B2" w:rsidRPr="00F209B2" w:rsidRDefault="00F209B2" w:rsidP="00B758A2">
            <w:pPr>
              <w:pStyle w:val="TableParagraph"/>
              <w:spacing w:before="10"/>
              <w:jc w:val="center"/>
              <w:rPr>
                <w:i/>
                <w:sz w:val="11"/>
              </w:rPr>
            </w:pPr>
            <w:r w:rsidRPr="00F209B2">
              <w:rPr>
                <w:i/>
                <w:noProof/>
                <w:sz w:val="11"/>
                <w:lang w:eastAsia="id-ID"/>
              </w:rPr>
              <mc:AlternateContent>
                <mc:Choice Requires="wpg">
                  <w:drawing>
                    <wp:inline distT="0" distB="0" distL="0" distR="0" wp14:anchorId="577742C8" wp14:editId="1C952866">
                      <wp:extent cx="777875" cy="432435"/>
                      <wp:effectExtent l="1270" t="6985" r="1905" b="8255"/>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875" cy="432435"/>
                                <a:chOff x="0" y="0"/>
                                <a:chExt cx="1225" cy="681"/>
                              </a:xfrm>
                            </wpg:grpSpPr>
                            <wps:wsp>
                              <wps:cNvPr id="31" name="Freeform 32"/>
                              <wps:cNvSpPr>
                                <a:spLocks/>
                              </wps:cNvSpPr>
                              <wps:spPr bwMode="auto">
                                <a:xfrm>
                                  <a:off x="10" y="10"/>
                                  <a:ext cx="1205" cy="661"/>
                                </a:xfrm>
                                <a:custGeom>
                                  <a:avLst/>
                                  <a:gdLst>
                                    <a:gd name="T0" fmla="+- 0 10 10"/>
                                    <a:gd name="T1" fmla="*/ T0 w 1205"/>
                                    <a:gd name="T2" fmla="+- 0 10 10"/>
                                    <a:gd name="T3" fmla="*/ 10 h 661"/>
                                    <a:gd name="T4" fmla="+- 0 1215 10"/>
                                    <a:gd name="T5" fmla="*/ T4 w 1205"/>
                                    <a:gd name="T6" fmla="+- 0 10 10"/>
                                    <a:gd name="T7" fmla="*/ 10 h 661"/>
                                    <a:gd name="T8" fmla="+- 0 1215 10"/>
                                    <a:gd name="T9" fmla="*/ T8 w 1205"/>
                                    <a:gd name="T10" fmla="+- 0 547 10"/>
                                    <a:gd name="T11" fmla="*/ 547 h 661"/>
                                    <a:gd name="T12" fmla="+- 0 1120 10"/>
                                    <a:gd name="T13" fmla="*/ T12 w 1205"/>
                                    <a:gd name="T14" fmla="+- 0 548 10"/>
                                    <a:gd name="T15" fmla="*/ 548 h 661"/>
                                    <a:gd name="T16" fmla="+- 0 1035 10"/>
                                    <a:gd name="T17" fmla="*/ T16 w 1205"/>
                                    <a:gd name="T18" fmla="+- 0 553 10"/>
                                    <a:gd name="T19" fmla="*/ 553 h 661"/>
                                    <a:gd name="T20" fmla="+- 0 958 10"/>
                                    <a:gd name="T21" fmla="*/ T20 w 1205"/>
                                    <a:gd name="T22" fmla="+- 0 561 10"/>
                                    <a:gd name="T23" fmla="*/ 561 h 661"/>
                                    <a:gd name="T24" fmla="+- 0 889 10"/>
                                    <a:gd name="T25" fmla="*/ T24 w 1205"/>
                                    <a:gd name="T26" fmla="+- 0 571 10"/>
                                    <a:gd name="T27" fmla="*/ 571 h 661"/>
                                    <a:gd name="T28" fmla="+- 0 826 10"/>
                                    <a:gd name="T29" fmla="*/ T28 w 1205"/>
                                    <a:gd name="T30" fmla="+- 0 583 10"/>
                                    <a:gd name="T31" fmla="*/ 583 h 661"/>
                                    <a:gd name="T32" fmla="+- 0 714 10"/>
                                    <a:gd name="T33" fmla="*/ T32 w 1205"/>
                                    <a:gd name="T34" fmla="+- 0 608 10"/>
                                    <a:gd name="T35" fmla="*/ 608 h 661"/>
                                    <a:gd name="T36" fmla="+- 0 663 10"/>
                                    <a:gd name="T37" fmla="*/ T36 w 1205"/>
                                    <a:gd name="T38" fmla="+- 0 622 10"/>
                                    <a:gd name="T39" fmla="*/ 622 h 661"/>
                                    <a:gd name="T40" fmla="+- 0 612 10"/>
                                    <a:gd name="T41" fmla="*/ T40 w 1205"/>
                                    <a:gd name="T42" fmla="+- 0 634 10"/>
                                    <a:gd name="T43" fmla="*/ 634 h 661"/>
                                    <a:gd name="T44" fmla="+- 0 510 10"/>
                                    <a:gd name="T45" fmla="*/ T44 w 1205"/>
                                    <a:gd name="T46" fmla="+- 0 656 10"/>
                                    <a:gd name="T47" fmla="*/ 656 h 661"/>
                                    <a:gd name="T48" fmla="+- 0 398 10"/>
                                    <a:gd name="T49" fmla="*/ T48 w 1205"/>
                                    <a:gd name="T50" fmla="+- 0 669 10"/>
                                    <a:gd name="T51" fmla="*/ 669 h 661"/>
                                    <a:gd name="T52" fmla="+- 0 336 10"/>
                                    <a:gd name="T53" fmla="*/ T52 w 1205"/>
                                    <a:gd name="T54" fmla="+- 0 671 10"/>
                                    <a:gd name="T55" fmla="*/ 671 h 661"/>
                                    <a:gd name="T56" fmla="+- 0 267 10"/>
                                    <a:gd name="T57" fmla="*/ T56 w 1205"/>
                                    <a:gd name="T58" fmla="+- 0 669 10"/>
                                    <a:gd name="T59" fmla="*/ 669 h 661"/>
                                    <a:gd name="T60" fmla="+- 0 190 10"/>
                                    <a:gd name="T61" fmla="*/ T60 w 1205"/>
                                    <a:gd name="T62" fmla="+- 0 662 10"/>
                                    <a:gd name="T63" fmla="*/ 662 h 661"/>
                                    <a:gd name="T64" fmla="+- 0 105 10"/>
                                    <a:gd name="T65" fmla="*/ T64 w 1205"/>
                                    <a:gd name="T66" fmla="+- 0 651 10"/>
                                    <a:gd name="T67" fmla="*/ 651 h 661"/>
                                    <a:gd name="T68" fmla="+- 0 10 10"/>
                                    <a:gd name="T69" fmla="*/ T68 w 1205"/>
                                    <a:gd name="T70" fmla="+- 0 635 10"/>
                                    <a:gd name="T71" fmla="*/ 635 h 661"/>
                                    <a:gd name="T72" fmla="+- 0 10 10"/>
                                    <a:gd name="T73" fmla="*/ T72 w 1205"/>
                                    <a:gd name="T74" fmla="+- 0 10 10"/>
                                    <a:gd name="T75" fmla="*/ 10 h 6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205" h="661">
                                      <a:moveTo>
                                        <a:pt x="0" y="0"/>
                                      </a:moveTo>
                                      <a:lnTo>
                                        <a:pt x="1205" y="0"/>
                                      </a:lnTo>
                                      <a:lnTo>
                                        <a:pt x="1205" y="537"/>
                                      </a:lnTo>
                                      <a:lnTo>
                                        <a:pt x="1110" y="538"/>
                                      </a:lnTo>
                                      <a:lnTo>
                                        <a:pt x="1025" y="543"/>
                                      </a:lnTo>
                                      <a:lnTo>
                                        <a:pt x="948" y="551"/>
                                      </a:lnTo>
                                      <a:lnTo>
                                        <a:pt x="879" y="561"/>
                                      </a:lnTo>
                                      <a:lnTo>
                                        <a:pt x="816" y="573"/>
                                      </a:lnTo>
                                      <a:lnTo>
                                        <a:pt x="704" y="598"/>
                                      </a:lnTo>
                                      <a:lnTo>
                                        <a:pt x="653" y="612"/>
                                      </a:lnTo>
                                      <a:lnTo>
                                        <a:pt x="602" y="624"/>
                                      </a:lnTo>
                                      <a:lnTo>
                                        <a:pt x="500" y="646"/>
                                      </a:lnTo>
                                      <a:lnTo>
                                        <a:pt x="388" y="659"/>
                                      </a:lnTo>
                                      <a:lnTo>
                                        <a:pt x="326" y="661"/>
                                      </a:lnTo>
                                      <a:lnTo>
                                        <a:pt x="257" y="659"/>
                                      </a:lnTo>
                                      <a:lnTo>
                                        <a:pt x="180" y="652"/>
                                      </a:lnTo>
                                      <a:lnTo>
                                        <a:pt x="95" y="641"/>
                                      </a:lnTo>
                                      <a:lnTo>
                                        <a:pt x="0" y="625"/>
                                      </a:lnTo>
                                      <a:lnTo>
                                        <a:pt x="0"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56DE280" id="Group 30" o:spid="_x0000_s1026" style="width:61.25pt;height:34.05pt;mso-position-horizontal-relative:char;mso-position-vertical-relative:line" coordsize="1225,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">
                      <v:shape id="Freeform 32" o:spid="_x0000_s1027" style="position:absolute;left:10;top:10;width:1205;height:661;visibility:visible;mso-wrap-style:square;v-text-anchor:top" coordsize="1205,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" path="m,l1205,r,537l1110,538r-85,5l948,551r-69,10l816,573,704,598r-51,14l602,624,500,646,388,659r-62,2l257,659r-77,-7l95,641,,625,,xe" filled="f" strokeweight="1pt">
                        <v:path arrowok="t" o:connecttype="custom" o:connectlocs="0,10;1205,10;1205,547;1110,548;1025,553;948,561;879,571;816,583;704,608;653,622;602,634;500,656;388,669;326,671;257,669;180,662;95,651;0,635;0,10" o:connectangles="0,0,0,0,0,0,0,0,0,0,0,0,0,0,0,0,0,0,0"/>
                      </v:shape>
                      <w10:anchorlock/>
                    </v:group>
                  </w:pict>
                </mc:Fallback>
              </mc:AlternateContent>
            </w:r>
          </w:p>
        </w:tc>
        <w:tc>
          <w:tcPr>
            <w:tcW w:w="4388" w:type="dxa"/>
            <w:tcBorders>
              <w:top w:val="single" w:sz="4" w:space="0" w:color="000000"/>
              <w:left w:val="single" w:sz="4" w:space="0" w:color="000000"/>
              <w:bottom w:val="single" w:sz="4" w:space="0" w:color="000000"/>
              <w:right w:val="single" w:sz="4" w:space="0" w:color="000000"/>
            </w:tcBorders>
          </w:tcPr>
          <w:p w14:paraId="3F2C3B04" w14:textId="77777777" w:rsidR="00F209B2" w:rsidRDefault="00F209B2" w:rsidP="00F209B2">
            <w:pPr>
              <w:pStyle w:val="TableParagraph"/>
              <w:spacing w:before="230"/>
              <w:ind w:left="108"/>
              <w:rPr>
                <w:sz w:val="24"/>
              </w:rPr>
            </w:pPr>
            <w:r>
              <w:rPr>
                <w:sz w:val="24"/>
              </w:rPr>
              <w:t>Menyatakan pencetekan (dookumen) pada</w:t>
            </w:r>
          </w:p>
          <w:p w14:paraId="1EE0CE37" w14:textId="77777777" w:rsidR="00F209B2" w:rsidRDefault="00F209B2" w:rsidP="00F209B2">
            <w:pPr>
              <w:pStyle w:val="TableParagraph"/>
              <w:spacing w:before="230"/>
              <w:ind w:left="108"/>
              <w:rPr>
                <w:sz w:val="24"/>
              </w:rPr>
            </w:pPr>
            <w:r>
              <w:rPr>
                <w:sz w:val="24"/>
              </w:rPr>
              <w:t>kertas.</w:t>
            </w:r>
          </w:p>
        </w:tc>
      </w:tr>
      <w:tr w:rsidR="00F209B2" w14:paraId="583ACBC6"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76B5BE0F" w14:textId="77777777" w:rsidR="00F209B2" w:rsidRPr="00F209B2" w:rsidRDefault="00F209B2" w:rsidP="00F209B2">
            <w:pPr>
              <w:pStyle w:val="TableParagraph"/>
              <w:spacing w:before="230"/>
              <w:ind w:left="253" w:right="244"/>
              <w:jc w:val="center"/>
              <w:rPr>
                <w:sz w:val="24"/>
              </w:rPr>
            </w:pPr>
          </w:p>
          <w:p w14:paraId="354948B9" w14:textId="77777777" w:rsidR="00F209B2" w:rsidRDefault="00F209B2" w:rsidP="00F209B2">
            <w:pPr>
              <w:pStyle w:val="TableParagraph"/>
              <w:spacing w:before="230"/>
              <w:ind w:left="253" w:right="244"/>
              <w:jc w:val="center"/>
              <w:rPr>
                <w:sz w:val="24"/>
              </w:rPr>
            </w:pPr>
            <w:r>
              <w:rPr>
                <w:sz w:val="24"/>
              </w:rPr>
              <w:t>9.</w:t>
            </w:r>
          </w:p>
        </w:tc>
        <w:tc>
          <w:tcPr>
            <w:tcW w:w="2693" w:type="dxa"/>
            <w:tcBorders>
              <w:top w:val="single" w:sz="4" w:space="0" w:color="000000"/>
              <w:left w:val="single" w:sz="4" w:space="0" w:color="000000"/>
              <w:bottom w:val="single" w:sz="4" w:space="0" w:color="000000"/>
              <w:right w:val="single" w:sz="4" w:space="0" w:color="000000"/>
            </w:tcBorders>
          </w:tcPr>
          <w:p w14:paraId="5777C409" w14:textId="77777777" w:rsidR="00F209B2" w:rsidRPr="00F209B2" w:rsidRDefault="00F209B2" w:rsidP="00B758A2">
            <w:pPr>
              <w:pStyle w:val="TableParagraph"/>
              <w:spacing w:before="10"/>
              <w:jc w:val="center"/>
              <w:rPr>
                <w:i/>
                <w:sz w:val="11"/>
              </w:rPr>
            </w:pPr>
          </w:p>
          <w:p w14:paraId="28A87D84" w14:textId="265802D6" w:rsidR="00F209B2" w:rsidRPr="00F209B2" w:rsidRDefault="00F209B2" w:rsidP="00B758A2">
            <w:pPr>
              <w:pStyle w:val="TableParagraph"/>
              <w:spacing w:before="10"/>
              <w:jc w:val="center"/>
              <w:rPr>
                <w:i/>
                <w:sz w:val="11"/>
              </w:rPr>
            </w:pPr>
            <w:r w:rsidRPr="00F209B2">
              <w:rPr>
                <w:i/>
                <w:noProof/>
                <w:sz w:val="11"/>
                <w:lang w:eastAsia="id-ID"/>
              </w:rPr>
              <mc:AlternateContent>
                <mc:Choice Requires="wpg">
                  <w:drawing>
                    <wp:inline distT="0" distB="0" distL="0" distR="0" wp14:anchorId="1549E7EC" wp14:editId="369FAA60">
                      <wp:extent cx="724535" cy="671830"/>
                      <wp:effectExtent l="15875" t="8890" r="12065" b="5080"/>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4535" cy="671830"/>
                                <a:chOff x="0" y="0"/>
                                <a:chExt cx="1141" cy="1058"/>
                              </a:xfrm>
                            </wpg:grpSpPr>
                            <wps:wsp>
                              <wps:cNvPr id="29" name="Freeform 30"/>
                              <wps:cNvSpPr>
                                <a:spLocks/>
                              </wps:cNvSpPr>
                              <wps:spPr bwMode="auto">
                                <a:xfrm>
                                  <a:off x="10" y="10"/>
                                  <a:ext cx="1121" cy="1038"/>
                                </a:xfrm>
                                <a:custGeom>
                                  <a:avLst/>
                                  <a:gdLst>
                                    <a:gd name="T0" fmla="+- 0 10 10"/>
                                    <a:gd name="T1" fmla="*/ T0 w 1121"/>
                                    <a:gd name="T2" fmla="+- 0 529 10"/>
                                    <a:gd name="T3" fmla="*/ 529 h 1038"/>
                                    <a:gd name="T4" fmla="+- 0 571 10"/>
                                    <a:gd name="T5" fmla="*/ T4 w 1121"/>
                                    <a:gd name="T6" fmla="+- 0 10 10"/>
                                    <a:gd name="T7" fmla="*/ 10 h 1038"/>
                                    <a:gd name="T8" fmla="+- 0 1131 10"/>
                                    <a:gd name="T9" fmla="*/ T8 w 1121"/>
                                    <a:gd name="T10" fmla="+- 0 529 10"/>
                                    <a:gd name="T11" fmla="*/ 529 h 1038"/>
                                    <a:gd name="T12" fmla="+- 0 571 10"/>
                                    <a:gd name="T13" fmla="*/ T12 w 1121"/>
                                    <a:gd name="T14" fmla="+- 0 1048 10"/>
                                    <a:gd name="T15" fmla="*/ 1048 h 1038"/>
                                    <a:gd name="T16" fmla="+- 0 10 10"/>
                                    <a:gd name="T17" fmla="*/ T16 w 1121"/>
                                    <a:gd name="T18" fmla="+- 0 529 10"/>
                                    <a:gd name="T19" fmla="*/ 529 h 1038"/>
                                  </a:gdLst>
                                  <a:ahLst/>
                                  <a:cxnLst>
                                    <a:cxn ang="0">
                                      <a:pos x="T1" y="T3"/>
                                    </a:cxn>
                                    <a:cxn ang="0">
                                      <a:pos x="T5" y="T7"/>
                                    </a:cxn>
                                    <a:cxn ang="0">
                                      <a:pos x="T9" y="T11"/>
                                    </a:cxn>
                                    <a:cxn ang="0">
                                      <a:pos x="T13" y="T15"/>
                                    </a:cxn>
                                    <a:cxn ang="0">
                                      <a:pos x="T17" y="T19"/>
                                    </a:cxn>
                                  </a:cxnLst>
                                  <a:rect l="0" t="0" r="r" b="b"/>
                                  <a:pathLst>
                                    <a:path w="1121" h="1038">
                                      <a:moveTo>
                                        <a:pt x="0" y="519"/>
                                      </a:moveTo>
                                      <a:lnTo>
                                        <a:pt x="561" y="0"/>
                                      </a:lnTo>
                                      <a:lnTo>
                                        <a:pt x="1121" y="519"/>
                                      </a:lnTo>
                                      <a:lnTo>
                                        <a:pt x="561" y="1038"/>
                                      </a:lnTo>
                                      <a:lnTo>
                                        <a:pt x="0" y="519"/>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87B948" id="Group 28" o:spid="_x0000_s1026" style="width:57.05pt;height:52.9pt;mso-position-horizontal-relative:char;mso-position-vertical-relative:line" coordsize="1141,1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">
                      <v:shape id="Freeform 30" o:spid="_x0000_s1027" style="position:absolute;left:10;top:10;width:1121;height:1038;visibility:visible;mso-wrap-style:square;v-text-anchor:top" coordsize="1121,1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" path="m,519l561,r560,519l561,1038,,519xe" filled="f" strokeweight="1pt">
                        <v:path arrowok="t" o:connecttype="custom" o:connectlocs="0,529;561,10;1121,529;561,1048;0,529" o:connectangles="0,0,0,0,0"/>
                      </v:shape>
                      <w10:anchorlock/>
                    </v:group>
                  </w:pict>
                </mc:Fallback>
              </mc:AlternateContent>
            </w:r>
          </w:p>
        </w:tc>
        <w:tc>
          <w:tcPr>
            <w:tcW w:w="4388" w:type="dxa"/>
            <w:tcBorders>
              <w:top w:val="single" w:sz="4" w:space="0" w:color="000000"/>
              <w:left w:val="single" w:sz="4" w:space="0" w:color="000000"/>
              <w:bottom w:val="single" w:sz="4" w:space="0" w:color="000000"/>
              <w:right w:val="single" w:sz="4" w:space="0" w:color="000000"/>
            </w:tcBorders>
          </w:tcPr>
          <w:p w14:paraId="62E3E82C" w14:textId="77777777" w:rsidR="00F209B2" w:rsidRDefault="00F209B2" w:rsidP="00F209B2">
            <w:pPr>
              <w:pStyle w:val="TableParagraph"/>
              <w:spacing w:before="230"/>
              <w:ind w:left="108"/>
              <w:rPr>
                <w:sz w:val="24"/>
              </w:rPr>
            </w:pPr>
            <w:r>
              <w:rPr>
                <w:sz w:val="24"/>
              </w:rPr>
              <w:t>Menyatakan desicion (keputusan) yang</w:t>
            </w:r>
          </w:p>
          <w:p w14:paraId="5C4EDB2A" w14:textId="77777777" w:rsidR="00F209B2" w:rsidRDefault="00F209B2" w:rsidP="00F209B2">
            <w:pPr>
              <w:pStyle w:val="TableParagraph"/>
              <w:spacing w:before="230"/>
              <w:ind w:left="108"/>
              <w:rPr>
                <w:sz w:val="24"/>
              </w:rPr>
            </w:pPr>
            <w:r>
              <w:rPr>
                <w:sz w:val="24"/>
              </w:rPr>
              <w:t>digunakan untuk penyeleksian kondisi didalam program.</w:t>
            </w:r>
          </w:p>
        </w:tc>
      </w:tr>
      <w:tr w:rsidR="00F209B2" w14:paraId="667D1F7E"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62A84BE3" w14:textId="77777777" w:rsidR="00F209B2" w:rsidRPr="00F209B2" w:rsidRDefault="00F209B2" w:rsidP="00F209B2">
            <w:pPr>
              <w:pStyle w:val="TableParagraph"/>
              <w:spacing w:before="230"/>
              <w:ind w:left="253" w:right="244"/>
              <w:jc w:val="center"/>
              <w:rPr>
                <w:sz w:val="24"/>
              </w:rPr>
            </w:pPr>
          </w:p>
          <w:p w14:paraId="6D741EF3" w14:textId="77777777" w:rsidR="00F209B2" w:rsidRDefault="00F209B2" w:rsidP="00F209B2">
            <w:pPr>
              <w:pStyle w:val="TableParagraph"/>
              <w:spacing w:before="230"/>
              <w:ind w:left="253" w:right="244"/>
              <w:jc w:val="center"/>
              <w:rPr>
                <w:sz w:val="24"/>
              </w:rPr>
            </w:pPr>
            <w:r>
              <w:rPr>
                <w:sz w:val="24"/>
              </w:rPr>
              <w:t>10.</w:t>
            </w:r>
          </w:p>
        </w:tc>
        <w:tc>
          <w:tcPr>
            <w:tcW w:w="2693" w:type="dxa"/>
            <w:tcBorders>
              <w:top w:val="single" w:sz="4" w:space="0" w:color="000000"/>
              <w:left w:val="single" w:sz="4" w:space="0" w:color="000000"/>
              <w:bottom w:val="single" w:sz="4" w:space="0" w:color="000000"/>
              <w:right w:val="single" w:sz="4" w:space="0" w:color="000000"/>
            </w:tcBorders>
          </w:tcPr>
          <w:p w14:paraId="1AD4482A" w14:textId="77777777" w:rsidR="00F209B2" w:rsidRPr="00F209B2" w:rsidRDefault="00F209B2" w:rsidP="00B758A2">
            <w:pPr>
              <w:pStyle w:val="TableParagraph"/>
              <w:spacing w:before="10"/>
              <w:jc w:val="center"/>
              <w:rPr>
                <w:i/>
                <w:sz w:val="11"/>
              </w:rPr>
            </w:pPr>
          </w:p>
          <w:p w14:paraId="5CE13EB6" w14:textId="6B21979E" w:rsidR="00F209B2" w:rsidRPr="00F209B2" w:rsidRDefault="00F209B2" w:rsidP="00B758A2">
            <w:pPr>
              <w:pStyle w:val="TableParagraph"/>
              <w:spacing w:before="10"/>
              <w:jc w:val="center"/>
              <w:rPr>
                <w:i/>
                <w:sz w:val="11"/>
              </w:rPr>
            </w:pPr>
            <w:r w:rsidRPr="00F209B2">
              <w:rPr>
                <w:i/>
                <w:noProof/>
                <w:sz w:val="11"/>
                <w:lang w:eastAsia="id-ID"/>
              </w:rPr>
              <mc:AlternateContent>
                <mc:Choice Requires="wpg">
                  <w:drawing>
                    <wp:inline distT="0" distB="0" distL="0" distR="0" wp14:anchorId="4F53067A" wp14:editId="77113B6C">
                      <wp:extent cx="618490" cy="586740"/>
                      <wp:effectExtent l="8255" t="8890" r="1905" b="13970"/>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490" cy="586740"/>
                                <a:chOff x="0" y="0"/>
                                <a:chExt cx="974" cy="924"/>
                              </a:xfrm>
                            </wpg:grpSpPr>
                            <wps:wsp>
                              <wps:cNvPr id="26" name="Freeform 27"/>
                              <wps:cNvSpPr>
                                <a:spLocks/>
                              </wps:cNvSpPr>
                              <wps:spPr bwMode="auto">
                                <a:xfrm>
                                  <a:off x="10" y="160"/>
                                  <a:ext cx="954" cy="151"/>
                                </a:xfrm>
                                <a:custGeom>
                                  <a:avLst/>
                                  <a:gdLst>
                                    <a:gd name="T0" fmla="+- 0 964 10"/>
                                    <a:gd name="T1" fmla="*/ T0 w 954"/>
                                    <a:gd name="T2" fmla="+- 0 161 161"/>
                                    <a:gd name="T3" fmla="*/ 161 h 151"/>
                                    <a:gd name="T4" fmla="+- 0 916 10"/>
                                    <a:gd name="T5" fmla="*/ T4 w 954"/>
                                    <a:gd name="T6" fmla="+- 0 227 161"/>
                                    <a:gd name="T7" fmla="*/ 227 h 151"/>
                                    <a:gd name="T8" fmla="+- 0 859 10"/>
                                    <a:gd name="T9" fmla="*/ T8 w 954"/>
                                    <a:gd name="T10" fmla="+- 0 255 161"/>
                                    <a:gd name="T11" fmla="*/ 255 h 151"/>
                                    <a:gd name="T12" fmla="+- 0 785 10"/>
                                    <a:gd name="T13" fmla="*/ T12 w 954"/>
                                    <a:gd name="T14" fmla="+- 0 278 161"/>
                                    <a:gd name="T15" fmla="*/ 278 h 151"/>
                                    <a:gd name="T16" fmla="+- 0 697 10"/>
                                    <a:gd name="T17" fmla="*/ T16 w 954"/>
                                    <a:gd name="T18" fmla="+- 0 296 161"/>
                                    <a:gd name="T19" fmla="*/ 296 h 151"/>
                                    <a:gd name="T20" fmla="+- 0 596 10"/>
                                    <a:gd name="T21" fmla="*/ T20 w 954"/>
                                    <a:gd name="T22" fmla="+- 0 307 161"/>
                                    <a:gd name="T23" fmla="*/ 307 h 151"/>
                                    <a:gd name="T24" fmla="+- 0 487 10"/>
                                    <a:gd name="T25" fmla="*/ T24 w 954"/>
                                    <a:gd name="T26" fmla="+- 0 311 161"/>
                                    <a:gd name="T27" fmla="*/ 311 h 151"/>
                                    <a:gd name="T28" fmla="+- 0 378 10"/>
                                    <a:gd name="T29" fmla="*/ T28 w 954"/>
                                    <a:gd name="T30" fmla="+- 0 307 161"/>
                                    <a:gd name="T31" fmla="*/ 307 h 151"/>
                                    <a:gd name="T32" fmla="+- 0 277 10"/>
                                    <a:gd name="T33" fmla="*/ T32 w 954"/>
                                    <a:gd name="T34" fmla="+- 0 296 161"/>
                                    <a:gd name="T35" fmla="*/ 296 h 151"/>
                                    <a:gd name="T36" fmla="+- 0 189 10"/>
                                    <a:gd name="T37" fmla="*/ T36 w 954"/>
                                    <a:gd name="T38" fmla="+- 0 278 161"/>
                                    <a:gd name="T39" fmla="*/ 278 h 151"/>
                                    <a:gd name="T40" fmla="+- 0 115 10"/>
                                    <a:gd name="T41" fmla="*/ T40 w 954"/>
                                    <a:gd name="T42" fmla="+- 0 255 161"/>
                                    <a:gd name="T43" fmla="*/ 255 h 151"/>
                                    <a:gd name="T44" fmla="+- 0 58 10"/>
                                    <a:gd name="T45" fmla="*/ T44 w 954"/>
                                    <a:gd name="T46" fmla="+- 0 227 161"/>
                                    <a:gd name="T47" fmla="*/ 227 h 151"/>
                                    <a:gd name="T48" fmla="+- 0 23 10"/>
                                    <a:gd name="T49" fmla="*/ T48 w 954"/>
                                    <a:gd name="T50" fmla="+- 0 195 161"/>
                                    <a:gd name="T51" fmla="*/ 195 h 151"/>
                                    <a:gd name="T52" fmla="+- 0 10 10"/>
                                    <a:gd name="T53" fmla="*/ T52 w 954"/>
                                    <a:gd name="T54" fmla="+- 0 161 161"/>
                                    <a:gd name="T55" fmla="*/ 161 h 1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954" h="151">
                                      <a:moveTo>
                                        <a:pt x="954" y="0"/>
                                      </a:moveTo>
                                      <a:lnTo>
                                        <a:pt x="906" y="66"/>
                                      </a:lnTo>
                                      <a:lnTo>
                                        <a:pt x="849" y="94"/>
                                      </a:lnTo>
                                      <a:lnTo>
                                        <a:pt x="775" y="117"/>
                                      </a:lnTo>
                                      <a:lnTo>
                                        <a:pt x="687" y="135"/>
                                      </a:lnTo>
                                      <a:lnTo>
                                        <a:pt x="586" y="146"/>
                                      </a:lnTo>
                                      <a:lnTo>
                                        <a:pt x="477" y="150"/>
                                      </a:lnTo>
                                      <a:lnTo>
                                        <a:pt x="368" y="146"/>
                                      </a:lnTo>
                                      <a:lnTo>
                                        <a:pt x="267" y="135"/>
                                      </a:lnTo>
                                      <a:lnTo>
                                        <a:pt x="179" y="117"/>
                                      </a:lnTo>
                                      <a:lnTo>
                                        <a:pt x="105" y="94"/>
                                      </a:lnTo>
                                      <a:lnTo>
                                        <a:pt x="48" y="66"/>
                                      </a:lnTo>
                                      <a:lnTo>
                                        <a:pt x="13" y="34"/>
                                      </a:lnTo>
                                      <a:lnTo>
                                        <a:pt x="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8"/>
                              <wps:cNvSpPr>
                                <a:spLocks/>
                              </wps:cNvSpPr>
                              <wps:spPr bwMode="auto">
                                <a:xfrm>
                                  <a:off x="10" y="10"/>
                                  <a:ext cx="954" cy="904"/>
                                </a:xfrm>
                                <a:custGeom>
                                  <a:avLst/>
                                  <a:gdLst>
                                    <a:gd name="T0" fmla="+- 0 10 10"/>
                                    <a:gd name="T1" fmla="*/ T0 w 954"/>
                                    <a:gd name="T2" fmla="+- 0 161 10"/>
                                    <a:gd name="T3" fmla="*/ 161 h 904"/>
                                    <a:gd name="T4" fmla="+- 0 58 10"/>
                                    <a:gd name="T5" fmla="*/ T4 w 954"/>
                                    <a:gd name="T6" fmla="+- 0 94 10"/>
                                    <a:gd name="T7" fmla="*/ 94 h 904"/>
                                    <a:gd name="T8" fmla="+- 0 115 10"/>
                                    <a:gd name="T9" fmla="*/ T8 w 954"/>
                                    <a:gd name="T10" fmla="+- 0 66 10"/>
                                    <a:gd name="T11" fmla="*/ 66 h 904"/>
                                    <a:gd name="T12" fmla="+- 0 189 10"/>
                                    <a:gd name="T13" fmla="*/ T12 w 954"/>
                                    <a:gd name="T14" fmla="+- 0 43 10"/>
                                    <a:gd name="T15" fmla="*/ 43 h 904"/>
                                    <a:gd name="T16" fmla="+- 0 277 10"/>
                                    <a:gd name="T17" fmla="*/ T16 w 954"/>
                                    <a:gd name="T18" fmla="+- 0 25 10"/>
                                    <a:gd name="T19" fmla="*/ 25 h 904"/>
                                    <a:gd name="T20" fmla="+- 0 378 10"/>
                                    <a:gd name="T21" fmla="*/ T20 w 954"/>
                                    <a:gd name="T22" fmla="+- 0 14 10"/>
                                    <a:gd name="T23" fmla="*/ 14 h 904"/>
                                    <a:gd name="T24" fmla="+- 0 487 10"/>
                                    <a:gd name="T25" fmla="*/ T24 w 954"/>
                                    <a:gd name="T26" fmla="+- 0 10 10"/>
                                    <a:gd name="T27" fmla="*/ 10 h 904"/>
                                    <a:gd name="T28" fmla="+- 0 596 10"/>
                                    <a:gd name="T29" fmla="*/ T28 w 954"/>
                                    <a:gd name="T30" fmla="+- 0 14 10"/>
                                    <a:gd name="T31" fmla="*/ 14 h 904"/>
                                    <a:gd name="T32" fmla="+- 0 697 10"/>
                                    <a:gd name="T33" fmla="*/ T32 w 954"/>
                                    <a:gd name="T34" fmla="+- 0 25 10"/>
                                    <a:gd name="T35" fmla="*/ 25 h 904"/>
                                    <a:gd name="T36" fmla="+- 0 785 10"/>
                                    <a:gd name="T37" fmla="*/ T36 w 954"/>
                                    <a:gd name="T38" fmla="+- 0 43 10"/>
                                    <a:gd name="T39" fmla="*/ 43 h 904"/>
                                    <a:gd name="T40" fmla="+- 0 859 10"/>
                                    <a:gd name="T41" fmla="*/ T40 w 954"/>
                                    <a:gd name="T42" fmla="+- 0 66 10"/>
                                    <a:gd name="T43" fmla="*/ 66 h 904"/>
                                    <a:gd name="T44" fmla="+- 0 916 10"/>
                                    <a:gd name="T45" fmla="*/ T44 w 954"/>
                                    <a:gd name="T46" fmla="+- 0 94 10"/>
                                    <a:gd name="T47" fmla="*/ 94 h 904"/>
                                    <a:gd name="T48" fmla="+- 0 964 10"/>
                                    <a:gd name="T49" fmla="*/ T48 w 954"/>
                                    <a:gd name="T50" fmla="+- 0 161 10"/>
                                    <a:gd name="T51" fmla="*/ 161 h 904"/>
                                    <a:gd name="T52" fmla="+- 0 964 10"/>
                                    <a:gd name="T53" fmla="*/ T52 w 954"/>
                                    <a:gd name="T54" fmla="+- 0 763 10"/>
                                    <a:gd name="T55" fmla="*/ 763 h 904"/>
                                    <a:gd name="T56" fmla="+- 0 916 10"/>
                                    <a:gd name="T57" fmla="*/ T56 w 954"/>
                                    <a:gd name="T58" fmla="+- 0 830 10"/>
                                    <a:gd name="T59" fmla="*/ 830 h 904"/>
                                    <a:gd name="T60" fmla="+- 0 859 10"/>
                                    <a:gd name="T61" fmla="*/ T60 w 954"/>
                                    <a:gd name="T62" fmla="+- 0 858 10"/>
                                    <a:gd name="T63" fmla="*/ 858 h 904"/>
                                    <a:gd name="T64" fmla="+- 0 785 10"/>
                                    <a:gd name="T65" fmla="*/ T64 w 954"/>
                                    <a:gd name="T66" fmla="+- 0 881 10"/>
                                    <a:gd name="T67" fmla="*/ 881 h 904"/>
                                    <a:gd name="T68" fmla="+- 0 697 10"/>
                                    <a:gd name="T69" fmla="*/ T68 w 954"/>
                                    <a:gd name="T70" fmla="+- 0 899 10"/>
                                    <a:gd name="T71" fmla="*/ 899 h 904"/>
                                    <a:gd name="T72" fmla="+- 0 596 10"/>
                                    <a:gd name="T73" fmla="*/ T72 w 954"/>
                                    <a:gd name="T74" fmla="+- 0 910 10"/>
                                    <a:gd name="T75" fmla="*/ 910 h 904"/>
                                    <a:gd name="T76" fmla="+- 0 487 10"/>
                                    <a:gd name="T77" fmla="*/ T76 w 954"/>
                                    <a:gd name="T78" fmla="+- 0 914 10"/>
                                    <a:gd name="T79" fmla="*/ 914 h 904"/>
                                    <a:gd name="T80" fmla="+- 0 378 10"/>
                                    <a:gd name="T81" fmla="*/ T80 w 954"/>
                                    <a:gd name="T82" fmla="+- 0 910 10"/>
                                    <a:gd name="T83" fmla="*/ 910 h 904"/>
                                    <a:gd name="T84" fmla="+- 0 277 10"/>
                                    <a:gd name="T85" fmla="*/ T84 w 954"/>
                                    <a:gd name="T86" fmla="+- 0 899 10"/>
                                    <a:gd name="T87" fmla="*/ 899 h 904"/>
                                    <a:gd name="T88" fmla="+- 0 189 10"/>
                                    <a:gd name="T89" fmla="*/ T88 w 954"/>
                                    <a:gd name="T90" fmla="+- 0 881 10"/>
                                    <a:gd name="T91" fmla="*/ 881 h 904"/>
                                    <a:gd name="T92" fmla="+- 0 115 10"/>
                                    <a:gd name="T93" fmla="*/ T92 w 954"/>
                                    <a:gd name="T94" fmla="+- 0 858 10"/>
                                    <a:gd name="T95" fmla="*/ 858 h 904"/>
                                    <a:gd name="T96" fmla="+- 0 58 10"/>
                                    <a:gd name="T97" fmla="*/ T96 w 954"/>
                                    <a:gd name="T98" fmla="+- 0 830 10"/>
                                    <a:gd name="T99" fmla="*/ 830 h 904"/>
                                    <a:gd name="T100" fmla="+- 0 10 10"/>
                                    <a:gd name="T101" fmla="*/ T100 w 954"/>
                                    <a:gd name="T102" fmla="+- 0 763 10"/>
                                    <a:gd name="T103" fmla="*/ 763 h 904"/>
                                    <a:gd name="T104" fmla="+- 0 10 10"/>
                                    <a:gd name="T105" fmla="*/ T104 w 954"/>
                                    <a:gd name="T106" fmla="+- 0 161 10"/>
                                    <a:gd name="T107" fmla="*/ 161 h 9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954" h="904">
                                      <a:moveTo>
                                        <a:pt x="0" y="151"/>
                                      </a:moveTo>
                                      <a:lnTo>
                                        <a:pt x="48" y="84"/>
                                      </a:lnTo>
                                      <a:lnTo>
                                        <a:pt x="105" y="56"/>
                                      </a:lnTo>
                                      <a:lnTo>
                                        <a:pt x="179" y="33"/>
                                      </a:lnTo>
                                      <a:lnTo>
                                        <a:pt x="267" y="15"/>
                                      </a:lnTo>
                                      <a:lnTo>
                                        <a:pt x="368" y="4"/>
                                      </a:lnTo>
                                      <a:lnTo>
                                        <a:pt x="477" y="0"/>
                                      </a:lnTo>
                                      <a:lnTo>
                                        <a:pt x="586" y="4"/>
                                      </a:lnTo>
                                      <a:lnTo>
                                        <a:pt x="687" y="15"/>
                                      </a:lnTo>
                                      <a:lnTo>
                                        <a:pt x="775" y="33"/>
                                      </a:lnTo>
                                      <a:lnTo>
                                        <a:pt x="849" y="56"/>
                                      </a:lnTo>
                                      <a:lnTo>
                                        <a:pt x="906" y="84"/>
                                      </a:lnTo>
                                      <a:lnTo>
                                        <a:pt x="954" y="151"/>
                                      </a:lnTo>
                                      <a:lnTo>
                                        <a:pt x="954" y="753"/>
                                      </a:lnTo>
                                      <a:lnTo>
                                        <a:pt x="906" y="820"/>
                                      </a:lnTo>
                                      <a:lnTo>
                                        <a:pt x="849" y="848"/>
                                      </a:lnTo>
                                      <a:lnTo>
                                        <a:pt x="775" y="871"/>
                                      </a:lnTo>
                                      <a:lnTo>
                                        <a:pt x="687" y="889"/>
                                      </a:lnTo>
                                      <a:lnTo>
                                        <a:pt x="586" y="900"/>
                                      </a:lnTo>
                                      <a:lnTo>
                                        <a:pt x="477" y="904"/>
                                      </a:lnTo>
                                      <a:lnTo>
                                        <a:pt x="368" y="900"/>
                                      </a:lnTo>
                                      <a:lnTo>
                                        <a:pt x="267" y="889"/>
                                      </a:lnTo>
                                      <a:lnTo>
                                        <a:pt x="179" y="871"/>
                                      </a:lnTo>
                                      <a:lnTo>
                                        <a:pt x="105" y="848"/>
                                      </a:lnTo>
                                      <a:lnTo>
                                        <a:pt x="48" y="820"/>
                                      </a:lnTo>
                                      <a:lnTo>
                                        <a:pt x="0" y="753"/>
                                      </a:lnTo>
                                      <a:lnTo>
                                        <a:pt x="0" y="151"/>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BFF4F2A" id="Group 25" o:spid="_x0000_s1026" style="width:48.7pt;height:46.2pt;mso-position-horizontal-relative:char;mso-position-vertical-relative:line" coordsize="974,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">
                      <v:shape id="Freeform 27" o:spid="_x0000_s1027" style="position:absolute;left:10;top:160;width:954;height:151;visibility:visible;mso-wrap-style:square;v-text-anchor:top" coordsize="954,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" path="m954,l906,66,849,94r-74,23l687,135,586,146r-109,4l368,146,267,135,179,117,105,94,48,66,13,34,,e" filled="f" strokeweight="1pt">
                        <v:path arrowok="t" o:connecttype="custom" o:connectlocs="954,161;906,227;849,255;775,278;687,296;586,307;477,311;368,307;267,296;179,278;105,255;48,227;13,195;0,161" o:connectangles="0,0,0,0,0,0,0,0,0,0,0,0,0,0"/>
                      </v:shape>
                      <v:shape id="Freeform 28" o:spid="_x0000_s1028" style="position:absolute;left:10;top:10;width:954;height:904;visibility:visible;mso-wrap-style:square;v-text-anchor:top" coordsize="954,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" path="m,151l48,84,105,56,179,33,267,15,368,4,477,,586,4,687,15r88,18l849,56r57,28l954,151r,602l906,820r-57,28l775,871r-88,18l586,900r-109,4l368,900,267,889,179,871,105,848,48,820,,753,,151xe" filled="f" strokeweight="1pt">
                        <v:path arrowok="t" o:connecttype="custom" o:connectlocs="0,161;48,94;105,66;179,43;267,25;368,14;477,10;586,14;687,25;775,43;849,66;906,94;954,161;954,763;906,830;849,858;775,881;687,899;586,910;477,914;368,910;267,899;179,881;105,858;48,830;0,763;0,161" o:connectangles="0,0,0,0,0,0,0,0,0,0,0,0,0,0,0,0,0,0,0,0,0,0,0,0,0,0,0"/>
                      </v:shape>
                      <w10:anchorlock/>
                    </v:group>
                  </w:pict>
                </mc:Fallback>
              </mc:AlternateContent>
            </w:r>
          </w:p>
        </w:tc>
        <w:tc>
          <w:tcPr>
            <w:tcW w:w="4388" w:type="dxa"/>
            <w:tcBorders>
              <w:top w:val="single" w:sz="4" w:space="0" w:color="000000"/>
              <w:left w:val="single" w:sz="4" w:space="0" w:color="000000"/>
              <w:bottom w:val="single" w:sz="4" w:space="0" w:color="000000"/>
              <w:right w:val="single" w:sz="4" w:space="0" w:color="000000"/>
            </w:tcBorders>
          </w:tcPr>
          <w:p w14:paraId="482FA296" w14:textId="77777777" w:rsidR="00F209B2" w:rsidRDefault="00F209B2" w:rsidP="00F209B2">
            <w:pPr>
              <w:pStyle w:val="TableParagraph"/>
              <w:spacing w:before="230"/>
              <w:ind w:left="108"/>
              <w:rPr>
                <w:sz w:val="24"/>
              </w:rPr>
            </w:pPr>
            <w:r>
              <w:rPr>
                <w:sz w:val="24"/>
              </w:rPr>
              <w:t>Menyatakan media penyimpanan drum magnetik</w:t>
            </w:r>
          </w:p>
        </w:tc>
      </w:tr>
      <w:tr w:rsidR="00F209B2" w14:paraId="7FCDFFF6"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692E1E28" w14:textId="77777777" w:rsidR="00F209B2" w:rsidRDefault="00F209B2" w:rsidP="00F209B2">
            <w:pPr>
              <w:pStyle w:val="TableParagraph"/>
              <w:spacing w:before="230"/>
              <w:ind w:left="253" w:right="244"/>
              <w:jc w:val="center"/>
              <w:rPr>
                <w:sz w:val="24"/>
              </w:rPr>
            </w:pPr>
            <w:r>
              <w:rPr>
                <w:sz w:val="24"/>
              </w:rPr>
              <w:t>11.</w:t>
            </w:r>
          </w:p>
        </w:tc>
        <w:tc>
          <w:tcPr>
            <w:tcW w:w="2693" w:type="dxa"/>
            <w:tcBorders>
              <w:top w:val="single" w:sz="4" w:space="0" w:color="000000"/>
              <w:left w:val="single" w:sz="4" w:space="0" w:color="000000"/>
              <w:bottom w:val="single" w:sz="4" w:space="0" w:color="000000"/>
              <w:right w:val="single" w:sz="4" w:space="0" w:color="000000"/>
            </w:tcBorders>
          </w:tcPr>
          <w:p w14:paraId="2947C843" w14:textId="77777777" w:rsidR="00F209B2" w:rsidRPr="00F209B2" w:rsidRDefault="00F209B2" w:rsidP="00B758A2">
            <w:pPr>
              <w:pStyle w:val="TableParagraph"/>
              <w:spacing w:before="10"/>
              <w:jc w:val="center"/>
              <w:rPr>
                <w:i/>
                <w:sz w:val="11"/>
              </w:rPr>
            </w:pPr>
          </w:p>
          <w:p w14:paraId="41DA831D" w14:textId="386DC582" w:rsidR="00F209B2" w:rsidRPr="00F209B2" w:rsidRDefault="00F209B2" w:rsidP="00B758A2">
            <w:pPr>
              <w:pStyle w:val="TableParagraph"/>
              <w:spacing w:before="10"/>
              <w:jc w:val="center"/>
              <w:rPr>
                <w:i/>
                <w:sz w:val="11"/>
              </w:rPr>
            </w:pPr>
            <w:r w:rsidRPr="00F209B2">
              <w:rPr>
                <w:i/>
                <w:noProof/>
                <w:sz w:val="11"/>
                <w:lang w:eastAsia="id-ID"/>
              </w:rPr>
              <mc:AlternateContent>
                <mc:Choice Requires="wpg">
                  <w:drawing>
                    <wp:inline distT="0" distB="0" distL="0" distR="0" wp14:anchorId="3F2C4392" wp14:editId="152B47CA">
                      <wp:extent cx="809625" cy="394970"/>
                      <wp:effectExtent l="9525" t="5080" r="66675" b="0"/>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394970"/>
                                <a:chOff x="0" y="0"/>
                                <a:chExt cx="1275" cy="622"/>
                              </a:xfrm>
                            </wpg:grpSpPr>
                            <wps:wsp>
                              <wps:cNvPr id="24" name="Freeform 25"/>
                              <wps:cNvSpPr>
                                <a:spLocks/>
                              </wps:cNvSpPr>
                              <wps:spPr bwMode="auto">
                                <a:xfrm>
                                  <a:off x="10" y="10"/>
                                  <a:ext cx="1255" cy="602"/>
                                </a:xfrm>
                                <a:custGeom>
                                  <a:avLst/>
                                  <a:gdLst>
                                    <a:gd name="T0" fmla="+- 0 219 10"/>
                                    <a:gd name="T1" fmla="*/ T0 w 1255"/>
                                    <a:gd name="T2" fmla="+- 0 10 10"/>
                                    <a:gd name="T3" fmla="*/ 10 h 602"/>
                                    <a:gd name="T4" fmla="+- 0 1265 10"/>
                                    <a:gd name="T5" fmla="*/ T4 w 1255"/>
                                    <a:gd name="T6" fmla="+- 0 10 10"/>
                                    <a:gd name="T7" fmla="*/ 10 h 602"/>
                                    <a:gd name="T8" fmla="+- 0 1209 10"/>
                                    <a:gd name="T9" fmla="*/ T8 w 1255"/>
                                    <a:gd name="T10" fmla="+- 0 21 10"/>
                                    <a:gd name="T11" fmla="*/ 21 h 602"/>
                                    <a:gd name="T12" fmla="+- 0 1159 10"/>
                                    <a:gd name="T13" fmla="*/ T12 w 1255"/>
                                    <a:gd name="T14" fmla="+- 0 51 10"/>
                                    <a:gd name="T15" fmla="*/ 51 h 602"/>
                                    <a:gd name="T16" fmla="+- 0 1117 10"/>
                                    <a:gd name="T17" fmla="*/ T16 w 1255"/>
                                    <a:gd name="T18" fmla="+- 0 98 10"/>
                                    <a:gd name="T19" fmla="*/ 98 h 602"/>
                                    <a:gd name="T20" fmla="+- 0 1084 10"/>
                                    <a:gd name="T21" fmla="*/ T20 w 1255"/>
                                    <a:gd name="T22" fmla="+- 0 159 10"/>
                                    <a:gd name="T23" fmla="*/ 159 h 602"/>
                                    <a:gd name="T24" fmla="+- 0 1063 10"/>
                                    <a:gd name="T25" fmla="*/ T24 w 1255"/>
                                    <a:gd name="T26" fmla="+- 0 231 10"/>
                                    <a:gd name="T27" fmla="*/ 231 h 602"/>
                                    <a:gd name="T28" fmla="+- 0 1056 10"/>
                                    <a:gd name="T29" fmla="*/ T28 w 1255"/>
                                    <a:gd name="T30" fmla="+- 0 311 10"/>
                                    <a:gd name="T31" fmla="*/ 311 h 602"/>
                                    <a:gd name="T32" fmla="+- 0 1063 10"/>
                                    <a:gd name="T33" fmla="*/ T32 w 1255"/>
                                    <a:gd name="T34" fmla="+- 0 391 10"/>
                                    <a:gd name="T35" fmla="*/ 391 h 602"/>
                                    <a:gd name="T36" fmla="+- 0 1084 10"/>
                                    <a:gd name="T37" fmla="*/ T36 w 1255"/>
                                    <a:gd name="T38" fmla="+- 0 463 10"/>
                                    <a:gd name="T39" fmla="*/ 463 h 602"/>
                                    <a:gd name="T40" fmla="+- 0 1117 10"/>
                                    <a:gd name="T41" fmla="*/ T40 w 1255"/>
                                    <a:gd name="T42" fmla="+- 0 524 10"/>
                                    <a:gd name="T43" fmla="*/ 524 h 602"/>
                                    <a:gd name="T44" fmla="+- 0 1159 10"/>
                                    <a:gd name="T45" fmla="*/ T44 w 1255"/>
                                    <a:gd name="T46" fmla="+- 0 571 10"/>
                                    <a:gd name="T47" fmla="*/ 571 h 602"/>
                                    <a:gd name="T48" fmla="+- 0 1265 10"/>
                                    <a:gd name="T49" fmla="*/ T48 w 1255"/>
                                    <a:gd name="T50" fmla="+- 0 612 10"/>
                                    <a:gd name="T51" fmla="*/ 612 h 602"/>
                                    <a:gd name="T52" fmla="+- 0 219 10"/>
                                    <a:gd name="T53" fmla="*/ T52 w 1255"/>
                                    <a:gd name="T54" fmla="+- 0 612 10"/>
                                    <a:gd name="T55" fmla="*/ 612 h 602"/>
                                    <a:gd name="T56" fmla="+- 0 114 10"/>
                                    <a:gd name="T57" fmla="*/ T56 w 1255"/>
                                    <a:gd name="T58" fmla="+- 0 571 10"/>
                                    <a:gd name="T59" fmla="*/ 571 h 602"/>
                                    <a:gd name="T60" fmla="+- 0 71 10"/>
                                    <a:gd name="T61" fmla="*/ T60 w 1255"/>
                                    <a:gd name="T62" fmla="+- 0 524 10"/>
                                    <a:gd name="T63" fmla="*/ 524 h 602"/>
                                    <a:gd name="T64" fmla="+- 0 39 10"/>
                                    <a:gd name="T65" fmla="*/ T64 w 1255"/>
                                    <a:gd name="T66" fmla="+- 0 463 10"/>
                                    <a:gd name="T67" fmla="*/ 463 h 602"/>
                                    <a:gd name="T68" fmla="+- 0 17 10"/>
                                    <a:gd name="T69" fmla="*/ T68 w 1255"/>
                                    <a:gd name="T70" fmla="+- 0 391 10"/>
                                    <a:gd name="T71" fmla="*/ 391 h 602"/>
                                    <a:gd name="T72" fmla="+- 0 10 10"/>
                                    <a:gd name="T73" fmla="*/ T72 w 1255"/>
                                    <a:gd name="T74" fmla="+- 0 311 10"/>
                                    <a:gd name="T75" fmla="*/ 311 h 602"/>
                                    <a:gd name="T76" fmla="+- 0 17 10"/>
                                    <a:gd name="T77" fmla="*/ T76 w 1255"/>
                                    <a:gd name="T78" fmla="+- 0 231 10"/>
                                    <a:gd name="T79" fmla="*/ 231 h 602"/>
                                    <a:gd name="T80" fmla="+- 0 39 10"/>
                                    <a:gd name="T81" fmla="*/ T80 w 1255"/>
                                    <a:gd name="T82" fmla="+- 0 159 10"/>
                                    <a:gd name="T83" fmla="*/ 159 h 602"/>
                                    <a:gd name="T84" fmla="+- 0 71 10"/>
                                    <a:gd name="T85" fmla="*/ T84 w 1255"/>
                                    <a:gd name="T86" fmla="+- 0 98 10"/>
                                    <a:gd name="T87" fmla="*/ 98 h 602"/>
                                    <a:gd name="T88" fmla="+- 0 114 10"/>
                                    <a:gd name="T89" fmla="*/ T88 w 1255"/>
                                    <a:gd name="T90" fmla="+- 0 51 10"/>
                                    <a:gd name="T91" fmla="*/ 51 h 602"/>
                                    <a:gd name="T92" fmla="+- 0 164 10"/>
                                    <a:gd name="T93" fmla="*/ T92 w 1255"/>
                                    <a:gd name="T94" fmla="+- 0 21 10"/>
                                    <a:gd name="T95" fmla="*/ 21 h 602"/>
                                    <a:gd name="T96" fmla="+- 0 219 10"/>
                                    <a:gd name="T97" fmla="*/ T96 w 1255"/>
                                    <a:gd name="T98" fmla="+- 0 10 10"/>
                                    <a:gd name="T99" fmla="*/ 10 h 6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1255" h="602">
                                      <a:moveTo>
                                        <a:pt x="209" y="0"/>
                                      </a:moveTo>
                                      <a:lnTo>
                                        <a:pt x="1255" y="0"/>
                                      </a:lnTo>
                                      <a:lnTo>
                                        <a:pt x="1199" y="11"/>
                                      </a:lnTo>
                                      <a:lnTo>
                                        <a:pt x="1149" y="41"/>
                                      </a:lnTo>
                                      <a:lnTo>
                                        <a:pt x="1107" y="88"/>
                                      </a:lnTo>
                                      <a:lnTo>
                                        <a:pt x="1074" y="149"/>
                                      </a:lnTo>
                                      <a:lnTo>
                                        <a:pt x="1053" y="221"/>
                                      </a:lnTo>
                                      <a:lnTo>
                                        <a:pt x="1046" y="301"/>
                                      </a:lnTo>
                                      <a:lnTo>
                                        <a:pt x="1053" y="381"/>
                                      </a:lnTo>
                                      <a:lnTo>
                                        <a:pt x="1074" y="453"/>
                                      </a:lnTo>
                                      <a:lnTo>
                                        <a:pt x="1107" y="514"/>
                                      </a:lnTo>
                                      <a:lnTo>
                                        <a:pt x="1149" y="561"/>
                                      </a:lnTo>
                                      <a:lnTo>
                                        <a:pt x="1255" y="602"/>
                                      </a:lnTo>
                                      <a:lnTo>
                                        <a:pt x="209" y="602"/>
                                      </a:lnTo>
                                      <a:lnTo>
                                        <a:pt x="104" y="561"/>
                                      </a:lnTo>
                                      <a:lnTo>
                                        <a:pt x="61" y="514"/>
                                      </a:lnTo>
                                      <a:lnTo>
                                        <a:pt x="29" y="453"/>
                                      </a:lnTo>
                                      <a:lnTo>
                                        <a:pt x="7" y="381"/>
                                      </a:lnTo>
                                      <a:lnTo>
                                        <a:pt x="0" y="301"/>
                                      </a:lnTo>
                                      <a:lnTo>
                                        <a:pt x="7" y="221"/>
                                      </a:lnTo>
                                      <a:lnTo>
                                        <a:pt x="29" y="149"/>
                                      </a:lnTo>
                                      <a:lnTo>
                                        <a:pt x="61" y="88"/>
                                      </a:lnTo>
                                      <a:lnTo>
                                        <a:pt x="104" y="41"/>
                                      </a:lnTo>
                                      <a:lnTo>
                                        <a:pt x="154" y="11"/>
                                      </a:lnTo>
                                      <a:lnTo>
                                        <a:pt x="209"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C5AC1AF" id="Group 23" o:spid="_x0000_s1026" style="width:63.75pt;height:31.1pt;mso-position-horizontal-relative:char;mso-position-vertical-relative:line" coordsize="1275,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">
                      <v:shape id="Freeform 25" o:spid="_x0000_s1027" style="position:absolute;left:10;top:10;width:1255;height:602;visibility:visible;mso-wrap-style:square;v-text-anchor:top" coordsize="1255,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" path="m209,l1255,r-56,11l1149,41r-42,47l1074,149r-21,72l1046,301r7,80l1074,453r33,61l1149,561r106,41l209,602,104,561,61,514,29,453,7,381,,301,7,221,29,149,61,88,104,41,154,11,209,xe" filled="f" strokeweight="1pt">
                        <v:path arrowok="t" o:connecttype="custom" o:connectlocs="209,10;1255,10;1199,21;1149,51;1107,98;1074,159;1053,231;1046,311;1053,391;1074,463;1107,524;1149,571;1255,612;209,612;104,571;61,524;29,463;7,391;0,311;7,231;29,159;61,98;104,51;154,21;209,10" o:connectangles="0,0,0,0,0,0,0,0,0,0,0,0,0,0,0,0,0,0,0,0,0,0,0,0,0"/>
                      </v:shape>
                      <w10:anchorlock/>
                    </v:group>
                  </w:pict>
                </mc:Fallback>
              </mc:AlternateContent>
            </w:r>
          </w:p>
        </w:tc>
        <w:tc>
          <w:tcPr>
            <w:tcW w:w="4388" w:type="dxa"/>
            <w:tcBorders>
              <w:top w:val="single" w:sz="4" w:space="0" w:color="000000"/>
              <w:left w:val="single" w:sz="4" w:space="0" w:color="000000"/>
              <w:bottom w:val="single" w:sz="4" w:space="0" w:color="000000"/>
              <w:right w:val="single" w:sz="4" w:space="0" w:color="000000"/>
            </w:tcBorders>
          </w:tcPr>
          <w:p w14:paraId="76E4C207" w14:textId="77777777" w:rsidR="00F209B2" w:rsidRDefault="00F209B2" w:rsidP="00F209B2">
            <w:pPr>
              <w:pStyle w:val="TableParagraph"/>
              <w:spacing w:before="230"/>
              <w:ind w:left="108"/>
              <w:rPr>
                <w:sz w:val="24"/>
              </w:rPr>
            </w:pPr>
            <w:r>
              <w:rPr>
                <w:sz w:val="24"/>
              </w:rPr>
              <w:t>Menyatakan input/output menggunakna</w:t>
            </w:r>
          </w:p>
          <w:p w14:paraId="40F48639" w14:textId="77777777" w:rsidR="00F209B2" w:rsidRDefault="00F209B2" w:rsidP="00F209B2">
            <w:pPr>
              <w:pStyle w:val="TableParagraph"/>
              <w:spacing w:before="230"/>
              <w:ind w:left="108"/>
              <w:rPr>
                <w:sz w:val="24"/>
              </w:rPr>
            </w:pPr>
            <w:r>
              <w:rPr>
                <w:sz w:val="24"/>
              </w:rPr>
              <w:t>disket.</w:t>
            </w:r>
          </w:p>
        </w:tc>
      </w:tr>
      <w:tr w:rsidR="00F209B2" w14:paraId="0CA9517C"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1CE1769B" w14:textId="77777777" w:rsidR="00F209B2" w:rsidRDefault="00F209B2" w:rsidP="00F209B2">
            <w:pPr>
              <w:pStyle w:val="TableParagraph"/>
              <w:spacing w:before="230"/>
              <w:ind w:left="253" w:right="244"/>
              <w:jc w:val="center"/>
              <w:rPr>
                <w:sz w:val="24"/>
              </w:rPr>
            </w:pPr>
            <w:r>
              <w:rPr>
                <w:sz w:val="24"/>
              </w:rPr>
              <w:t>12.</w:t>
            </w:r>
          </w:p>
        </w:tc>
        <w:tc>
          <w:tcPr>
            <w:tcW w:w="2693" w:type="dxa"/>
            <w:tcBorders>
              <w:top w:val="single" w:sz="4" w:space="0" w:color="000000"/>
              <w:left w:val="single" w:sz="4" w:space="0" w:color="000000"/>
              <w:bottom w:val="single" w:sz="4" w:space="0" w:color="000000"/>
              <w:right w:val="single" w:sz="4" w:space="0" w:color="000000"/>
            </w:tcBorders>
          </w:tcPr>
          <w:p w14:paraId="108FE3EA" w14:textId="77777777" w:rsidR="00F209B2" w:rsidRPr="00F209B2" w:rsidRDefault="00F209B2" w:rsidP="00B758A2">
            <w:pPr>
              <w:pStyle w:val="TableParagraph"/>
              <w:spacing w:before="10"/>
              <w:jc w:val="center"/>
              <w:rPr>
                <w:i/>
                <w:sz w:val="11"/>
              </w:rPr>
            </w:pPr>
          </w:p>
          <w:p w14:paraId="7B27460C" w14:textId="1F207A8A" w:rsidR="00F209B2" w:rsidRPr="00F209B2" w:rsidRDefault="00F209B2" w:rsidP="00B758A2">
            <w:pPr>
              <w:pStyle w:val="TableParagraph"/>
              <w:spacing w:before="10"/>
              <w:jc w:val="center"/>
              <w:rPr>
                <w:i/>
                <w:sz w:val="11"/>
              </w:rPr>
            </w:pPr>
            <w:r w:rsidRPr="00F209B2">
              <w:rPr>
                <w:i/>
                <w:noProof/>
                <w:sz w:val="11"/>
                <w:lang w:eastAsia="id-ID"/>
              </w:rPr>
              <mc:AlternateContent>
                <mc:Choice Requires="wpg">
                  <w:drawing>
                    <wp:inline distT="0" distB="0" distL="0" distR="0" wp14:anchorId="20291C4C" wp14:editId="220118C8">
                      <wp:extent cx="596900" cy="427355"/>
                      <wp:effectExtent l="11430" t="0" r="10795" b="1270"/>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6900" cy="427355"/>
                                <a:chOff x="0" y="0"/>
                                <a:chExt cx="940" cy="673"/>
                              </a:xfrm>
                            </wpg:grpSpPr>
                            <wps:wsp>
                              <wps:cNvPr id="22" name="Freeform 23"/>
                              <wps:cNvSpPr>
                                <a:spLocks/>
                              </wps:cNvSpPr>
                              <wps:spPr bwMode="auto">
                                <a:xfrm>
                                  <a:off x="10" y="10"/>
                                  <a:ext cx="920" cy="653"/>
                                </a:xfrm>
                                <a:custGeom>
                                  <a:avLst/>
                                  <a:gdLst>
                                    <a:gd name="T0" fmla="+- 0 10 10"/>
                                    <a:gd name="T1" fmla="*/ T0 w 920"/>
                                    <a:gd name="T2" fmla="+- 0 10 10"/>
                                    <a:gd name="T3" fmla="*/ 10 h 653"/>
                                    <a:gd name="T4" fmla="+- 0 930 10"/>
                                    <a:gd name="T5" fmla="*/ T4 w 920"/>
                                    <a:gd name="T6" fmla="+- 0 10 10"/>
                                    <a:gd name="T7" fmla="*/ 10 h 653"/>
                                    <a:gd name="T8" fmla="+- 0 746 10"/>
                                    <a:gd name="T9" fmla="*/ T8 w 920"/>
                                    <a:gd name="T10" fmla="+- 0 663 10"/>
                                    <a:gd name="T11" fmla="*/ 663 h 653"/>
                                    <a:gd name="T12" fmla="+- 0 194 10"/>
                                    <a:gd name="T13" fmla="*/ T12 w 920"/>
                                    <a:gd name="T14" fmla="+- 0 663 10"/>
                                    <a:gd name="T15" fmla="*/ 663 h 653"/>
                                    <a:gd name="T16" fmla="+- 0 10 10"/>
                                    <a:gd name="T17" fmla="*/ T16 w 920"/>
                                    <a:gd name="T18" fmla="+- 0 10 10"/>
                                    <a:gd name="T19" fmla="*/ 10 h 653"/>
                                  </a:gdLst>
                                  <a:ahLst/>
                                  <a:cxnLst>
                                    <a:cxn ang="0">
                                      <a:pos x="T1" y="T3"/>
                                    </a:cxn>
                                    <a:cxn ang="0">
                                      <a:pos x="T5" y="T7"/>
                                    </a:cxn>
                                    <a:cxn ang="0">
                                      <a:pos x="T9" y="T11"/>
                                    </a:cxn>
                                    <a:cxn ang="0">
                                      <a:pos x="T13" y="T15"/>
                                    </a:cxn>
                                    <a:cxn ang="0">
                                      <a:pos x="T17" y="T19"/>
                                    </a:cxn>
                                  </a:cxnLst>
                                  <a:rect l="0" t="0" r="r" b="b"/>
                                  <a:pathLst>
                                    <a:path w="920" h="653">
                                      <a:moveTo>
                                        <a:pt x="0" y="0"/>
                                      </a:moveTo>
                                      <a:lnTo>
                                        <a:pt x="920" y="0"/>
                                      </a:lnTo>
                                      <a:lnTo>
                                        <a:pt x="736" y="653"/>
                                      </a:lnTo>
                                      <a:lnTo>
                                        <a:pt x="184" y="653"/>
                                      </a:lnTo>
                                      <a:lnTo>
                                        <a:pt x="0"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86DD9ED" id="Group 21" o:spid="_x0000_s1026" style="width:47pt;height:33.65pt;mso-position-horizontal-relative:char;mso-position-vertical-relative:line" coordsize="94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">
                      <v:shape id="Freeform 23" o:spid="_x0000_s1027" style="position:absolute;left:10;top:10;width:920;height:653;visibility:visible;mso-wrap-style:square;v-text-anchor:top" coordsize="920,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" path="m,l920,,736,653r-552,l,xe" filled="f" strokeweight="1pt">
                        <v:path arrowok="t" o:connecttype="custom" o:connectlocs="0,10;920,10;736,663;184,663;0,10" o:connectangles="0,0,0,0,0"/>
                      </v:shape>
                      <w10:anchorlock/>
                    </v:group>
                  </w:pict>
                </mc:Fallback>
              </mc:AlternateContent>
            </w:r>
          </w:p>
        </w:tc>
        <w:tc>
          <w:tcPr>
            <w:tcW w:w="4388" w:type="dxa"/>
            <w:tcBorders>
              <w:top w:val="single" w:sz="4" w:space="0" w:color="000000"/>
              <w:left w:val="single" w:sz="4" w:space="0" w:color="000000"/>
              <w:bottom w:val="single" w:sz="4" w:space="0" w:color="000000"/>
              <w:right w:val="single" w:sz="4" w:space="0" w:color="000000"/>
            </w:tcBorders>
          </w:tcPr>
          <w:p w14:paraId="2CB7237C" w14:textId="77777777" w:rsidR="00F209B2" w:rsidRDefault="00F209B2" w:rsidP="00F209B2">
            <w:pPr>
              <w:pStyle w:val="TableParagraph"/>
              <w:spacing w:before="230"/>
              <w:ind w:left="108"/>
              <w:rPr>
                <w:sz w:val="24"/>
              </w:rPr>
            </w:pPr>
            <w:r>
              <w:rPr>
                <w:sz w:val="24"/>
              </w:rPr>
              <w:t>Menyatakan operasi yang dilakukan secara</w:t>
            </w:r>
          </w:p>
          <w:p w14:paraId="08D91FE5" w14:textId="77777777" w:rsidR="00F209B2" w:rsidRDefault="00F209B2" w:rsidP="00F209B2">
            <w:pPr>
              <w:pStyle w:val="TableParagraph"/>
              <w:spacing w:before="230"/>
              <w:ind w:left="108"/>
              <w:rPr>
                <w:sz w:val="24"/>
              </w:rPr>
            </w:pPr>
            <w:r>
              <w:rPr>
                <w:sz w:val="24"/>
              </w:rPr>
              <w:t>manual.</w:t>
            </w:r>
          </w:p>
        </w:tc>
      </w:tr>
      <w:tr w:rsidR="00F209B2" w14:paraId="1445FEEE"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56A7CBDA" w14:textId="77777777" w:rsidR="00F209B2" w:rsidRDefault="00F209B2" w:rsidP="00F209B2">
            <w:pPr>
              <w:pStyle w:val="TableParagraph"/>
              <w:spacing w:before="230"/>
              <w:ind w:left="253" w:right="244"/>
              <w:jc w:val="center"/>
              <w:rPr>
                <w:sz w:val="24"/>
              </w:rPr>
            </w:pPr>
            <w:r>
              <w:rPr>
                <w:sz w:val="24"/>
              </w:rPr>
              <w:t>13.</w:t>
            </w:r>
          </w:p>
        </w:tc>
        <w:tc>
          <w:tcPr>
            <w:tcW w:w="2693" w:type="dxa"/>
            <w:tcBorders>
              <w:top w:val="single" w:sz="4" w:space="0" w:color="000000"/>
              <w:left w:val="single" w:sz="4" w:space="0" w:color="000000"/>
              <w:bottom w:val="single" w:sz="4" w:space="0" w:color="000000"/>
              <w:right w:val="single" w:sz="4" w:space="0" w:color="000000"/>
            </w:tcBorders>
          </w:tcPr>
          <w:p w14:paraId="7E4440CF" w14:textId="466A0445" w:rsidR="00F209B2" w:rsidRPr="00F209B2" w:rsidRDefault="00B2702E" w:rsidP="00B758A2">
            <w:pPr>
              <w:pStyle w:val="TableParagraph"/>
              <w:spacing w:before="10"/>
              <w:jc w:val="center"/>
              <w:rPr>
                <w:i/>
                <w:sz w:val="11"/>
              </w:rPr>
            </w:pPr>
            <w:r w:rsidRPr="00F209B2">
              <w:rPr>
                <w:i/>
                <w:noProof/>
                <w:sz w:val="11"/>
                <w:lang w:eastAsia="id-ID"/>
              </w:rPr>
              <mc:AlternateContent>
                <mc:Choice Requires="wpg">
                  <w:drawing>
                    <wp:inline distT="0" distB="0" distL="0" distR="0" wp14:anchorId="6C32AFEB" wp14:editId="6F93B6F1">
                      <wp:extent cx="798830" cy="459105"/>
                      <wp:effectExtent l="635" t="5715" r="635" b="1905"/>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8830" cy="459105"/>
                                <a:chOff x="0" y="0"/>
                                <a:chExt cx="1258" cy="723"/>
                              </a:xfrm>
                            </wpg:grpSpPr>
                            <wps:wsp>
                              <wps:cNvPr id="20" name="Freeform 21"/>
                              <wps:cNvSpPr>
                                <a:spLocks/>
                              </wps:cNvSpPr>
                              <wps:spPr bwMode="auto">
                                <a:xfrm>
                                  <a:off x="10" y="10"/>
                                  <a:ext cx="1238" cy="703"/>
                                </a:xfrm>
                                <a:custGeom>
                                  <a:avLst/>
                                  <a:gdLst>
                                    <a:gd name="T0" fmla="+- 0 10 10"/>
                                    <a:gd name="T1" fmla="*/ T0 w 1238"/>
                                    <a:gd name="T2" fmla="+- 0 151 10"/>
                                    <a:gd name="T3" fmla="*/ 151 h 703"/>
                                    <a:gd name="T4" fmla="+- 0 258 10"/>
                                    <a:gd name="T5" fmla="*/ T4 w 1238"/>
                                    <a:gd name="T6" fmla="+- 0 10 10"/>
                                    <a:gd name="T7" fmla="*/ 10 h 703"/>
                                    <a:gd name="T8" fmla="+- 0 1248 10"/>
                                    <a:gd name="T9" fmla="*/ T8 w 1238"/>
                                    <a:gd name="T10" fmla="+- 0 10 10"/>
                                    <a:gd name="T11" fmla="*/ 10 h 703"/>
                                    <a:gd name="T12" fmla="+- 0 1248 10"/>
                                    <a:gd name="T13" fmla="*/ T12 w 1238"/>
                                    <a:gd name="T14" fmla="+- 0 713 10"/>
                                    <a:gd name="T15" fmla="*/ 713 h 703"/>
                                    <a:gd name="T16" fmla="+- 0 10 10"/>
                                    <a:gd name="T17" fmla="*/ T16 w 1238"/>
                                    <a:gd name="T18" fmla="+- 0 713 10"/>
                                    <a:gd name="T19" fmla="*/ 713 h 703"/>
                                    <a:gd name="T20" fmla="+- 0 10 10"/>
                                    <a:gd name="T21" fmla="*/ T20 w 1238"/>
                                    <a:gd name="T22" fmla="+- 0 151 10"/>
                                    <a:gd name="T23" fmla="*/ 151 h 703"/>
                                  </a:gdLst>
                                  <a:ahLst/>
                                  <a:cxnLst>
                                    <a:cxn ang="0">
                                      <a:pos x="T1" y="T3"/>
                                    </a:cxn>
                                    <a:cxn ang="0">
                                      <a:pos x="T5" y="T7"/>
                                    </a:cxn>
                                    <a:cxn ang="0">
                                      <a:pos x="T9" y="T11"/>
                                    </a:cxn>
                                    <a:cxn ang="0">
                                      <a:pos x="T13" y="T15"/>
                                    </a:cxn>
                                    <a:cxn ang="0">
                                      <a:pos x="T17" y="T19"/>
                                    </a:cxn>
                                    <a:cxn ang="0">
                                      <a:pos x="T21" y="T23"/>
                                    </a:cxn>
                                  </a:cxnLst>
                                  <a:rect l="0" t="0" r="r" b="b"/>
                                  <a:pathLst>
                                    <a:path w="1238" h="703">
                                      <a:moveTo>
                                        <a:pt x="0" y="141"/>
                                      </a:moveTo>
                                      <a:lnTo>
                                        <a:pt x="248" y="0"/>
                                      </a:lnTo>
                                      <a:lnTo>
                                        <a:pt x="1238" y="0"/>
                                      </a:lnTo>
                                      <a:lnTo>
                                        <a:pt x="1238" y="703"/>
                                      </a:lnTo>
                                      <a:lnTo>
                                        <a:pt x="0" y="703"/>
                                      </a:lnTo>
                                      <a:lnTo>
                                        <a:pt x="0" y="141"/>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3E3E79C" id="Group 19" o:spid="_x0000_s1026" style="width:62.9pt;height:36.15pt;mso-position-horizontal-relative:char;mso-position-vertical-relative:line" coordsize="1258,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">
                      <v:shape id="Freeform 21" o:spid="_x0000_s1027" style="position:absolute;left:10;top:10;width:1238;height:703;visibility:visible;mso-wrap-style:square;v-text-anchor:top" coordsize="1238,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" path="m,141l248,r990,l1238,703,,703,,141xe" filled="f" strokeweight="1pt">
                        <v:path arrowok="t" o:connecttype="custom" o:connectlocs="0,151;248,10;1238,10;1238,713;0,713;0,151" o:connectangles="0,0,0,0,0,0"/>
                      </v:shape>
                      <w10:anchorlock/>
                    </v:group>
                  </w:pict>
                </mc:Fallback>
              </mc:AlternateContent>
            </w:r>
          </w:p>
          <w:p w14:paraId="1B774481" w14:textId="575EE6F5" w:rsidR="00F209B2" w:rsidRPr="00F209B2" w:rsidRDefault="00F209B2" w:rsidP="00B758A2">
            <w:pPr>
              <w:pStyle w:val="TableParagraph"/>
              <w:spacing w:before="10"/>
              <w:jc w:val="center"/>
              <w:rPr>
                <w:i/>
                <w:sz w:val="11"/>
              </w:rPr>
            </w:pPr>
          </w:p>
        </w:tc>
        <w:tc>
          <w:tcPr>
            <w:tcW w:w="4388" w:type="dxa"/>
            <w:tcBorders>
              <w:top w:val="single" w:sz="4" w:space="0" w:color="000000"/>
              <w:left w:val="single" w:sz="4" w:space="0" w:color="000000"/>
              <w:bottom w:val="single" w:sz="4" w:space="0" w:color="000000"/>
              <w:right w:val="single" w:sz="4" w:space="0" w:color="000000"/>
            </w:tcBorders>
          </w:tcPr>
          <w:p w14:paraId="498BD3B7" w14:textId="77777777" w:rsidR="00F209B2" w:rsidRDefault="00F209B2" w:rsidP="00F209B2">
            <w:pPr>
              <w:pStyle w:val="TableParagraph"/>
              <w:spacing w:before="230"/>
              <w:ind w:left="108"/>
              <w:rPr>
                <w:sz w:val="24"/>
              </w:rPr>
            </w:pPr>
            <w:r>
              <w:rPr>
                <w:sz w:val="24"/>
              </w:rPr>
              <w:t>Menyatakan input/output dari kartu plong.</w:t>
            </w:r>
          </w:p>
        </w:tc>
      </w:tr>
      <w:tr w:rsidR="00F209B2" w14:paraId="11FC4CEF" w14:textId="77777777" w:rsidTr="00AE7C86">
        <w:trPr>
          <w:trHeight w:val="886"/>
        </w:trPr>
        <w:tc>
          <w:tcPr>
            <w:tcW w:w="847" w:type="dxa"/>
            <w:tcBorders>
              <w:top w:val="single" w:sz="4" w:space="0" w:color="000000"/>
              <w:left w:val="single" w:sz="4" w:space="0" w:color="000000"/>
              <w:bottom w:val="single" w:sz="4" w:space="0" w:color="000000"/>
              <w:right w:val="single" w:sz="4" w:space="0" w:color="000000"/>
            </w:tcBorders>
          </w:tcPr>
          <w:p w14:paraId="5C51B611" w14:textId="77777777" w:rsidR="00F209B2" w:rsidRDefault="00F209B2" w:rsidP="00F209B2">
            <w:pPr>
              <w:pStyle w:val="TableParagraph"/>
              <w:spacing w:before="230"/>
              <w:ind w:left="253" w:right="244"/>
              <w:jc w:val="center"/>
              <w:rPr>
                <w:sz w:val="24"/>
              </w:rPr>
            </w:pPr>
            <w:r>
              <w:rPr>
                <w:sz w:val="24"/>
              </w:rPr>
              <w:t>14.</w:t>
            </w:r>
          </w:p>
        </w:tc>
        <w:tc>
          <w:tcPr>
            <w:tcW w:w="2693" w:type="dxa"/>
            <w:tcBorders>
              <w:top w:val="single" w:sz="4" w:space="0" w:color="000000"/>
              <w:left w:val="single" w:sz="4" w:space="0" w:color="000000"/>
              <w:bottom w:val="single" w:sz="4" w:space="0" w:color="000000"/>
              <w:right w:val="single" w:sz="4" w:space="0" w:color="000000"/>
            </w:tcBorders>
          </w:tcPr>
          <w:p w14:paraId="45C2A090" w14:textId="5B666A86" w:rsidR="00F209B2" w:rsidRPr="00F209B2" w:rsidRDefault="00F209B2" w:rsidP="00B758A2">
            <w:pPr>
              <w:pStyle w:val="TableParagraph"/>
              <w:spacing w:before="10"/>
              <w:jc w:val="center"/>
              <w:rPr>
                <w:i/>
                <w:sz w:val="11"/>
              </w:rPr>
            </w:pPr>
          </w:p>
          <w:p w14:paraId="56968DDA" w14:textId="3969E36B" w:rsidR="00F209B2" w:rsidRPr="00F209B2" w:rsidRDefault="00AE7C86" w:rsidP="00B758A2">
            <w:pPr>
              <w:pStyle w:val="TableParagraph"/>
              <w:spacing w:before="10"/>
              <w:jc w:val="center"/>
              <w:rPr>
                <w:i/>
                <w:sz w:val="11"/>
              </w:rPr>
            </w:pPr>
            <w:r>
              <w:rPr>
                <w:i/>
                <w:noProof/>
                <w:sz w:val="11"/>
                <w:lang w:eastAsia="id-ID"/>
              </w:rPr>
              <mc:AlternateContent>
                <mc:Choice Requires="wps">
                  <w:drawing>
                    <wp:anchor distT="0" distB="0" distL="114300" distR="114300" simplePos="0" relativeHeight="251659264" behindDoc="0" locked="0" layoutInCell="1" allowOverlap="1" wp14:anchorId="2E46622E" wp14:editId="7550C217">
                      <wp:simplePos x="0" y="0"/>
                      <wp:positionH relativeFrom="column">
                        <wp:posOffset>188595</wp:posOffset>
                      </wp:positionH>
                      <wp:positionV relativeFrom="paragraph">
                        <wp:posOffset>155575</wp:posOffset>
                      </wp:positionV>
                      <wp:extent cx="704850" cy="0"/>
                      <wp:effectExtent l="0" t="76200" r="19050" b="114300"/>
                      <wp:wrapNone/>
                      <wp:docPr id="34" name="Straight Arrow Connector 34"/>
                      <wp:cNvGraphicFramePr/>
                      <a:graphic xmlns:a="http://schemas.openxmlformats.org/drawingml/2006/main">
                        <a:graphicData uri="http://schemas.microsoft.com/office/word/2010/wordprocessingShape">
                          <wps:wsp>
                            <wps:cNvCnPr/>
                            <wps:spPr>
                              <a:xfrm>
                                <a:off x="0" y="0"/>
                                <a:ext cx="7048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type w14:anchorId="4F3DB895" id="_x0000_t32" coordsize="21600,21600" o:spt="32" o:oned="t" path="m,l21600,21600e" filled="f">
                      <v:path arrowok="t" fillok="f" o:connecttype="none"/>
                      <o:lock v:ext="edit" shapetype="t"/>
                    </v:shapetype>
                    <v:shape id="Straight Arrow Connector 34" o:spid="_x0000_s1026" type="#_x0000_t32" style="position:absolute;margin-left:14.85pt;margin-top:12.25pt;width:55.5pt;height:0;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" strokecolor="black [3040]">
                      <v:stroke endarrow="open"/>
                    </v:shape>
                  </w:pict>
                </mc:Fallback>
              </mc:AlternateContent>
            </w:r>
          </w:p>
        </w:tc>
        <w:tc>
          <w:tcPr>
            <w:tcW w:w="4388" w:type="dxa"/>
            <w:tcBorders>
              <w:top w:val="single" w:sz="4" w:space="0" w:color="000000"/>
              <w:left w:val="single" w:sz="4" w:space="0" w:color="000000"/>
              <w:bottom w:val="single" w:sz="4" w:space="0" w:color="000000"/>
              <w:right w:val="single" w:sz="4" w:space="0" w:color="000000"/>
            </w:tcBorders>
          </w:tcPr>
          <w:p w14:paraId="68CCC05B" w14:textId="77777777" w:rsidR="00F209B2" w:rsidRDefault="00F209B2" w:rsidP="00F209B2">
            <w:pPr>
              <w:pStyle w:val="TableParagraph"/>
              <w:spacing w:before="230"/>
              <w:ind w:left="108"/>
              <w:rPr>
                <w:sz w:val="24"/>
              </w:rPr>
            </w:pPr>
            <w:r>
              <w:rPr>
                <w:sz w:val="24"/>
              </w:rPr>
              <w:t>Menyatakan arah aliran pekerjaan (proses).</w:t>
            </w:r>
          </w:p>
        </w:tc>
      </w:tr>
    </w:tbl>
    <w:p w14:paraId="26C59748" w14:textId="1C92982F" w:rsidR="00F209B2" w:rsidRDefault="00F209B2" w:rsidP="0039789C">
      <w:pPr>
        <w:tabs>
          <w:tab w:val="left" w:pos="0"/>
        </w:tabs>
        <w:spacing w:line="360" w:lineRule="auto"/>
        <w:ind w:hanging="11"/>
        <w:jc w:val="both"/>
      </w:pPr>
    </w:p>
    <w:p w14:paraId="1D4BEFBF" w14:textId="779EA6E8" w:rsidR="0027041C" w:rsidRPr="0027041C" w:rsidRDefault="0027041C" w:rsidP="0027041C">
      <w:pPr>
        <w:pStyle w:val="Heading3"/>
        <w:numPr>
          <w:ilvl w:val="0"/>
          <w:numId w:val="33"/>
        </w:numPr>
        <w:ind w:left="709" w:hanging="709"/>
        <w:rPr>
          <w:rFonts w:ascii="Times New Roman" w:hAnsi="Times New Roman" w:cs="Times New Roman"/>
          <w:color w:val="auto"/>
        </w:rPr>
      </w:pPr>
      <w:r w:rsidRPr="0027041C">
        <w:rPr>
          <w:rFonts w:ascii="Times New Roman" w:hAnsi="Times New Roman" w:cs="Times New Roman"/>
          <w:color w:val="auto"/>
        </w:rPr>
        <w:t>Extreme Programming</w:t>
      </w:r>
    </w:p>
    <w:p w14:paraId="1C761A6E" w14:textId="0DF9E1DC" w:rsidR="0027041C" w:rsidRPr="0027041C" w:rsidRDefault="0027041C" w:rsidP="0027041C">
      <w:pPr>
        <w:pStyle w:val="Heading3"/>
        <w:numPr>
          <w:ilvl w:val="0"/>
          <w:numId w:val="33"/>
        </w:numPr>
        <w:ind w:left="709" w:hanging="709"/>
        <w:rPr>
          <w:rFonts w:ascii="Times New Roman" w:hAnsi="Times New Roman" w:cs="Times New Roman"/>
          <w:color w:val="auto"/>
        </w:rPr>
      </w:pPr>
      <w:r w:rsidRPr="0027041C">
        <w:rPr>
          <w:rFonts w:ascii="Times New Roman" w:hAnsi="Times New Roman" w:cs="Times New Roman"/>
          <w:color w:val="auto"/>
        </w:rPr>
        <w:t>Teknik Pengujian Akurasi</w:t>
      </w:r>
    </w:p>
    <w:p w14:paraId="2DC3AF6F" w14:textId="77777777" w:rsidR="0027041C" w:rsidRDefault="0027041C" w:rsidP="0027041C">
      <w:pPr>
        <w:pStyle w:val="Heading3"/>
        <w:ind w:left="360"/>
      </w:pPr>
    </w:p>
    <w:p w14:paraId="0B0C36E8" w14:textId="6212EFDD" w:rsidR="00C35AE6" w:rsidRPr="00D7613C" w:rsidRDefault="00D7613C" w:rsidP="00D7613C">
      <w:pPr>
        <w:pStyle w:val="Heading2"/>
        <w:numPr>
          <w:ilvl w:val="0"/>
          <w:numId w:val="23"/>
        </w:numPr>
        <w:ind w:left="567" w:hanging="567"/>
        <w:rPr>
          <w:rFonts w:ascii="Times New Roman" w:hAnsi="Times New Roman" w:cs="Times New Roman"/>
          <w:color w:val="auto"/>
          <w:sz w:val="24"/>
          <w:szCs w:val="24"/>
        </w:rPr>
      </w:pPr>
      <w:r w:rsidRPr="00D7613C">
        <w:rPr>
          <w:rFonts w:ascii="Times New Roman" w:hAnsi="Times New Roman" w:cs="Times New Roman"/>
          <w:color w:val="auto"/>
          <w:sz w:val="24"/>
          <w:szCs w:val="24"/>
        </w:rPr>
        <w:t>Penelitian Terdahulu</w:t>
      </w:r>
    </w:p>
    <w:p w14:paraId="0B88DF82" w14:textId="77777777" w:rsidR="00D7613C" w:rsidRDefault="00D7613C" w:rsidP="00D7613C"/>
    <w:p w14:paraId="13A0D831" w14:textId="77777777" w:rsidR="00D7613C" w:rsidRPr="00D7613C" w:rsidRDefault="00D7613C" w:rsidP="00D7613C"/>
    <w:p w14:paraId="78F74F7C" w14:textId="225688C4" w:rsidR="00A7105B" w:rsidRPr="00A7105B" w:rsidRDefault="00A7105B" w:rsidP="00A7105B">
      <w:pPr>
        <w:pStyle w:val="Heading1"/>
        <w:spacing w:before="0"/>
        <w:jc w:val="center"/>
        <w:rPr>
          <w:rFonts w:ascii="Times New Roman" w:hAnsi="Times New Roman" w:cs="Times New Roman"/>
          <w:color w:val="auto"/>
        </w:rPr>
      </w:pPr>
      <w:bookmarkStart w:id="25" w:name="_Toc31224891"/>
      <w:r w:rsidRPr="00A7105B">
        <w:rPr>
          <w:rFonts w:ascii="Times New Roman" w:hAnsi="Times New Roman" w:cs="Times New Roman"/>
          <w:color w:val="auto"/>
        </w:rPr>
        <w:lastRenderedPageBreak/>
        <w:t>BAB 3</w:t>
      </w:r>
      <w:bookmarkEnd w:id="25"/>
    </w:p>
    <w:p w14:paraId="42B12EA0" w14:textId="37C33317" w:rsidR="00A7105B" w:rsidRDefault="00CD0E42" w:rsidP="00A7105B">
      <w:pPr>
        <w:pStyle w:val="Heading1"/>
        <w:spacing w:before="0"/>
        <w:jc w:val="center"/>
        <w:rPr>
          <w:rFonts w:ascii="Times New Roman" w:hAnsi="Times New Roman" w:cs="Times New Roman"/>
          <w:color w:val="auto"/>
        </w:rPr>
      </w:pPr>
      <w:bookmarkStart w:id="26" w:name="_Toc31224892"/>
      <w:r>
        <w:rPr>
          <w:rFonts w:ascii="Times New Roman" w:hAnsi="Times New Roman" w:cs="Times New Roman"/>
          <w:color w:val="auto"/>
        </w:rPr>
        <w:t>METODOLOGI</w:t>
      </w:r>
      <w:r w:rsidR="00A7105B" w:rsidRPr="00A7105B">
        <w:rPr>
          <w:rFonts w:ascii="Times New Roman" w:hAnsi="Times New Roman" w:cs="Times New Roman"/>
          <w:color w:val="auto"/>
        </w:rPr>
        <w:t xml:space="preserve"> PENELITIAN</w:t>
      </w:r>
      <w:bookmarkEnd w:id="26"/>
    </w:p>
    <w:p w14:paraId="7429E6C1" w14:textId="77777777" w:rsidR="00EB3E31" w:rsidRPr="00EB3E31" w:rsidRDefault="00EB3E31" w:rsidP="00EB3E31"/>
    <w:p w14:paraId="062DEEB2" w14:textId="143B895B" w:rsidR="00142F3E" w:rsidRDefault="00E15B3F" w:rsidP="00EB3E31">
      <w:pPr>
        <w:pStyle w:val="Heading2"/>
        <w:numPr>
          <w:ilvl w:val="0"/>
          <w:numId w:val="21"/>
        </w:numPr>
        <w:ind w:left="426" w:hanging="426"/>
        <w:rPr>
          <w:rFonts w:ascii="Times New Roman" w:hAnsi="Times New Roman" w:cs="Times New Roman"/>
          <w:color w:val="auto"/>
          <w:sz w:val="24"/>
          <w:szCs w:val="24"/>
        </w:rPr>
      </w:pPr>
      <w:bookmarkStart w:id="27" w:name="_Toc31224893"/>
      <w:r w:rsidRPr="00E15B3F">
        <w:rPr>
          <w:rFonts w:ascii="Times New Roman" w:hAnsi="Times New Roman" w:cs="Times New Roman"/>
          <w:color w:val="auto"/>
          <w:sz w:val="24"/>
          <w:szCs w:val="24"/>
        </w:rPr>
        <w:t>Waktu Penelitian</w:t>
      </w:r>
      <w:bookmarkEnd w:id="27"/>
    </w:p>
    <w:p w14:paraId="438AA033" w14:textId="3C1A6F4D" w:rsidR="005D13DF" w:rsidRDefault="005D13DF" w:rsidP="005D13DF">
      <w:pPr>
        <w:pStyle w:val="BodyText"/>
        <w:spacing w:before="132" w:line="360" w:lineRule="auto"/>
        <w:ind w:right="239" w:firstLine="720"/>
        <w:jc w:val="both"/>
      </w:pPr>
      <w:r>
        <w:t>Penelitian akan dilakukan selama kurang lebih enam bulan, mulai bulan Januari 2020 sampai bulan Mei 2019 yang mencakup dari tahapan perencanaan(analisa kebutuhan)  sampai pengujian sistem. Adapun jadwal Proyek Akhir tahun 2019 ditunjukkan pada tabel 3.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2"/>
        <w:gridCol w:w="1469"/>
        <w:gridCol w:w="242"/>
        <w:gridCol w:w="242"/>
        <w:gridCol w:w="242"/>
        <w:gridCol w:w="242"/>
        <w:gridCol w:w="273"/>
        <w:gridCol w:w="275"/>
        <w:gridCol w:w="273"/>
        <w:gridCol w:w="278"/>
        <w:gridCol w:w="235"/>
        <w:gridCol w:w="237"/>
        <w:gridCol w:w="237"/>
        <w:gridCol w:w="237"/>
        <w:gridCol w:w="237"/>
        <w:gridCol w:w="235"/>
        <w:gridCol w:w="237"/>
        <w:gridCol w:w="237"/>
        <w:gridCol w:w="237"/>
        <w:gridCol w:w="237"/>
        <w:gridCol w:w="237"/>
        <w:gridCol w:w="238"/>
        <w:gridCol w:w="237"/>
        <w:gridCol w:w="235"/>
        <w:gridCol w:w="237"/>
        <w:gridCol w:w="242"/>
      </w:tblGrid>
      <w:tr w:rsidR="005D13DF" w14:paraId="0034CE3F" w14:textId="77777777" w:rsidTr="005D13DF">
        <w:trPr>
          <w:trHeight w:val="386"/>
        </w:trPr>
        <w:tc>
          <w:tcPr>
            <w:tcW w:w="542" w:type="dxa"/>
            <w:vMerge w:val="restart"/>
          </w:tcPr>
          <w:p w14:paraId="6289EA32" w14:textId="77777777" w:rsidR="005D13DF" w:rsidRDefault="005D13DF" w:rsidP="00EE65DA">
            <w:pPr>
              <w:pStyle w:val="TableParagraph"/>
              <w:spacing w:before="9"/>
              <w:rPr>
                <w:sz w:val="21"/>
              </w:rPr>
            </w:pPr>
          </w:p>
          <w:p w14:paraId="5FEA5FC5" w14:textId="77777777" w:rsidR="005D13DF" w:rsidRDefault="005D13DF" w:rsidP="00EE65DA">
            <w:pPr>
              <w:pStyle w:val="TableParagraph"/>
              <w:ind w:left="124"/>
              <w:rPr>
                <w:sz w:val="24"/>
              </w:rPr>
            </w:pPr>
            <w:r>
              <w:rPr>
                <w:sz w:val="24"/>
              </w:rPr>
              <w:t>No</w:t>
            </w:r>
          </w:p>
        </w:tc>
        <w:tc>
          <w:tcPr>
            <w:tcW w:w="7328" w:type="dxa"/>
            <w:gridSpan w:val="25"/>
          </w:tcPr>
          <w:p w14:paraId="3D690014" w14:textId="4E7BDC0F" w:rsidR="005D13DF" w:rsidRDefault="005D13DF" w:rsidP="00EE65DA">
            <w:pPr>
              <w:pStyle w:val="TableParagraph"/>
              <w:spacing w:before="47"/>
              <w:ind w:left="3143" w:right="3107"/>
              <w:jc w:val="center"/>
              <w:rPr>
                <w:sz w:val="24"/>
              </w:rPr>
            </w:pPr>
            <w:r>
              <w:rPr>
                <w:sz w:val="24"/>
              </w:rPr>
              <w:t>2020</w:t>
            </w:r>
          </w:p>
        </w:tc>
      </w:tr>
      <w:tr w:rsidR="005D13DF" w14:paraId="0566D78F" w14:textId="77777777" w:rsidTr="005D13DF">
        <w:trPr>
          <w:trHeight w:val="398"/>
        </w:trPr>
        <w:tc>
          <w:tcPr>
            <w:tcW w:w="542" w:type="dxa"/>
            <w:vMerge/>
            <w:tcBorders>
              <w:top w:val="nil"/>
            </w:tcBorders>
          </w:tcPr>
          <w:p w14:paraId="04D8E53D" w14:textId="77777777" w:rsidR="005D13DF" w:rsidRDefault="005D13DF" w:rsidP="00EE65DA">
            <w:pPr>
              <w:rPr>
                <w:sz w:val="2"/>
                <w:szCs w:val="2"/>
              </w:rPr>
            </w:pPr>
          </w:p>
        </w:tc>
        <w:tc>
          <w:tcPr>
            <w:tcW w:w="1469" w:type="dxa"/>
          </w:tcPr>
          <w:p w14:paraId="0FDEF7EE" w14:textId="77777777" w:rsidR="005D13DF" w:rsidRDefault="005D13DF" w:rsidP="00EE65DA">
            <w:pPr>
              <w:pStyle w:val="TableParagraph"/>
              <w:spacing w:before="54"/>
              <w:ind w:left="300"/>
              <w:rPr>
                <w:sz w:val="24"/>
              </w:rPr>
            </w:pPr>
            <w:r>
              <w:rPr>
                <w:sz w:val="24"/>
              </w:rPr>
              <w:t>Kegiatan</w:t>
            </w:r>
          </w:p>
        </w:tc>
        <w:tc>
          <w:tcPr>
            <w:tcW w:w="968" w:type="dxa"/>
            <w:gridSpan w:val="4"/>
          </w:tcPr>
          <w:p w14:paraId="77DA3218" w14:textId="77777777" w:rsidR="005D13DF" w:rsidRDefault="005D13DF" w:rsidP="00EE65DA">
            <w:pPr>
              <w:pStyle w:val="TableParagraph"/>
              <w:spacing w:before="54"/>
              <w:ind w:left="137"/>
              <w:rPr>
                <w:sz w:val="24"/>
              </w:rPr>
            </w:pPr>
            <w:r>
              <w:rPr>
                <w:sz w:val="24"/>
              </w:rPr>
              <w:t>Januari</w:t>
            </w:r>
          </w:p>
        </w:tc>
        <w:tc>
          <w:tcPr>
            <w:tcW w:w="1099" w:type="dxa"/>
            <w:gridSpan w:val="4"/>
          </w:tcPr>
          <w:p w14:paraId="08C0CB6E" w14:textId="77777777" w:rsidR="005D13DF" w:rsidRDefault="005D13DF" w:rsidP="00EE65DA">
            <w:pPr>
              <w:pStyle w:val="TableParagraph"/>
              <w:spacing w:before="54"/>
              <w:ind w:left="146"/>
              <w:rPr>
                <w:sz w:val="24"/>
              </w:rPr>
            </w:pPr>
            <w:r>
              <w:rPr>
                <w:sz w:val="24"/>
              </w:rPr>
              <w:t>Februari</w:t>
            </w:r>
          </w:p>
        </w:tc>
        <w:tc>
          <w:tcPr>
            <w:tcW w:w="946" w:type="dxa"/>
            <w:gridSpan w:val="4"/>
          </w:tcPr>
          <w:p w14:paraId="6748EAB0" w14:textId="77777777" w:rsidR="005D13DF" w:rsidRDefault="005D13DF" w:rsidP="00EE65DA">
            <w:pPr>
              <w:pStyle w:val="TableParagraph"/>
              <w:spacing w:before="54"/>
              <w:ind w:left="190"/>
              <w:rPr>
                <w:sz w:val="24"/>
              </w:rPr>
            </w:pPr>
            <w:r>
              <w:rPr>
                <w:sz w:val="24"/>
              </w:rPr>
              <w:t>Maret</w:t>
            </w:r>
          </w:p>
        </w:tc>
        <w:tc>
          <w:tcPr>
            <w:tcW w:w="946" w:type="dxa"/>
            <w:gridSpan w:val="4"/>
          </w:tcPr>
          <w:p w14:paraId="736056D3" w14:textId="77777777" w:rsidR="005D13DF" w:rsidRDefault="005D13DF" w:rsidP="00EE65DA">
            <w:pPr>
              <w:pStyle w:val="TableParagraph"/>
              <w:spacing w:before="54"/>
              <w:ind w:left="228"/>
              <w:rPr>
                <w:sz w:val="24"/>
              </w:rPr>
            </w:pPr>
            <w:r>
              <w:rPr>
                <w:sz w:val="24"/>
              </w:rPr>
              <w:t>April</w:t>
            </w:r>
          </w:p>
        </w:tc>
        <w:tc>
          <w:tcPr>
            <w:tcW w:w="949" w:type="dxa"/>
            <w:gridSpan w:val="4"/>
          </w:tcPr>
          <w:p w14:paraId="51EFC447" w14:textId="77777777" w:rsidR="005D13DF" w:rsidRDefault="005D13DF" w:rsidP="00EE65DA">
            <w:pPr>
              <w:pStyle w:val="TableParagraph"/>
              <w:spacing w:before="54"/>
              <w:ind w:left="290"/>
              <w:rPr>
                <w:sz w:val="24"/>
              </w:rPr>
            </w:pPr>
            <w:r>
              <w:rPr>
                <w:sz w:val="24"/>
              </w:rPr>
              <w:t>Mei</w:t>
            </w:r>
          </w:p>
        </w:tc>
        <w:tc>
          <w:tcPr>
            <w:tcW w:w="951" w:type="dxa"/>
            <w:gridSpan w:val="4"/>
          </w:tcPr>
          <w:p w14:paraId="7649B9B9" w14:textId="77777777" w:rsidR="005D13DF" w:rsidRDefault="005D13DF" w:rsidP="00EE65DA">
            <w:pPr>
              <w:pStyle w:val="TableParagraph"/>
              <w:spacing w:before="54"/>
              <w:ind w:left="294"/>
              <w:rPr>
                <w:sz w:val="24"/>
              </w:rPr>
            </w:pPr>
            <w:r>
              <w:rPr>
                <w:sz w:val="24"/>
              </w:rPr>
              <w:t>Juni</w:t>
            </w:r>
          </w:p>
        </w:tc>
      </w:tr>
      <w:tr w:rsidR="005D13DF" w14:paraId="57355154" w14:textId="77777777" w:rsidTr="005D13DF">
        <w:trPr>
          <w:trHeight w:val="552"/>
        </w:trPr>
        <w:tc>
          <w:tcPr>
            <w:tcW w:w="542" w:type="dxa"/>
          </w:tcPr>
          <w:p w14:paraId="55684B43" w14:textId="77777777" w:rsidR="005D13DF" w:rsidRDefault="005D13DF" w:rsidP="00EE65DA">
            <w:pPr>
              <w:pStyle w:val="TableParagraph"/>
              <w:spacing w:before="131"/>
              <w:ind w:right="170"/>
              <w:jc w:val="right"/>
              <w:rPr>
                <w:sz w:val="24"/>
              </w:rPr>
            </w:pPr>
            <w:r>
              <w:rPr>
                <w:sz w:val="24"/>
              </w:rPr>
              <w:t>1.</w:t>
            </w:r>
          </w:p>
        </w:tc>
        <w:tc>
          <w:tcPr>
            <w:tcW w:w="1469" w:type="dxa"/>
          </w:tcPr>
          <w:p w14:paraId="1D1C19AA" w14:textId="77777777" w:rsidR="005D13DF" w:rsidRDefault="005D13DF" w:rsidP="00EE65DA">
            <w:pPr>
              <w:pStyle w:val="TableParagraph"/>
              <w:spacing w:line="268" w:lineRule="exact"/>
              <w:ind w:left="295"/>
              <w:rPr>
                <w:sz w:val="24"/>
              </w:rPr>
            </w:pPr>
            <w:r>
              <w:rPr>
                <w:sz w:val="24"/>
              </w:rPr>
              <w:t>Orientasi</w:t>
            </w:r>
          </w:p>
          <w:p w14:paraId="5A115DCE" w14:textId="77777777" w:rsidR="005D13DF" w:rsidRDefault="005D13DF" w:rsidP="00EE65DA">
            <w:pPr>
              <w:pStyle w:val="TableParagraph"/>
              <w:spacing w:line="264" w:lineRule="exact"/>
              <w:ind w:left="408"/>
              <w:rPr>
                <w:sz w:val="24"/>
              </w:rPr>
            </w:pPr>
            <w:r>
              <w:rPr>
                <w:sz w:val="24"/>
              </w:rPr>
              <w:t>Sistem</w:t>
            </w:r>
          </w:p>
        </w:tc>
        <w:tc>
          <w:tcPr>
            <w:tcW w:w="242" w:type="dxa"/>
            <w:shd w:val="clear" w:color="auto" w:fill="FFFF00"/>
          </w:tcPr>
          <w:p w14:paraId="674899E0" w14:textId="77777777" w:rsidR="005D13DF" w:rsidRDefault="005D13DF" w:rsidP="00EE65DA">
            <w:pPr>
              <w:pStyle w:val="TableParagraph"/>
              <w:rPr>
                <w:sz w:val="24"/>
              </w:rPr>
            </w:pPr>
          </w:p>
        </w:tc>
        <w:tc>
          <w:tcPr>
            <w:tcW w:w="242" w:type="dxa"/>
            <w:shd w:val="clear" w:color="auto" w:fill="FFFF00"/>
          </w:tcPr>
          <w:p w14:paraId="674411BF" w14:textId="77777777" w:rsidR="005D13DF" w:rsidRDefault="005D13DF" w:rsidP="00EE65DA">
            <w:pPr>
              <w:pStyle w:val="TableParagraph"/>
              <w:rPr>
                <w:sz w:val="24"/>
              </w:rPr>
            </w:pPr>
          </w:p>
        </w:tc>
        <w:tc>
          <w:tcPr>
            <w:tcW w:w="242" w:type="dxa"/>
            <w:shd w:val="clear" w:color="auto" w:fill="FFFF00"/>
          </w:tcPr>
          <w:p w14:paraId="3969B164" w14:textId="77777777" w:rsidR="005D13DF" w:rsidRDefault="005D13DF" w:rsidP="00EE65DA">
            <w:pPr>
              <w:pStyle w:val="TableParagraph"/>
              <w:rPr>
                <w:sz w:val="24"/>
              </w:rPr>
            </w:pPr>
          </w:p>
        </w:tc>
        <w:tc>
          <w:tcPr>
            <w:tcW w:w="242" w:type="dxa"/>
            <w:shd w:val="clear" w:color="auto" w:fill="FFFF00"/>
          </w:tcPr>
          <w:p w14:paraId="26C71D79" w14:textId="77777777" w:rsidR="005D13DF" w:rsidRDefault="005D13DF" w:rsidP="00EE65DA">
            <w:pPr>
              <w:pStyle w:val="TableParagraph"/>
              <w:rPr>
                <w:sz w:val="24"/>
              </w:rPr>
            </w:pPr>
          </w:p>
        </w:tc>
        <w:tc>
          <w:tcPr>
            <w:tcW w:w="273" w:type="dxa"/>
          </w:tcPr>
          <w:p w14:paraId="3FC2841F" w14:textId="77777777" w:rsidR="005D13DF" w:rsidRDefault="005D13DF" w:rsidP="00EE65DA">
            <w:pPr>
              <w:pStyle w:val="TableParagraph"/>
              <w:rPr>
                <w:sz w:val="24"/>
              </w:rPr>
            </w:pPr>
          </w:p>
        </w:tc>
        <w:tc>
          <w:tcPr>
            <w:tcW w:w="275" w:type="dxa"/>
          </w:tcPr>
          <w:p w14:paraId="245378F2" w14:textId="77777777" w:rsidR="005D13DF" w:rsidRDefault="005D13DF" w:rsidP="00EE65DA">
            <w:pPr>
              <w:pStyle w:val="TableParagraph"/>
              <w:rPr>
                <w:sz w:val="24"/>
              </w:rPr>
            </w:pPr>
          </w:p>
        </w:tc>
        <w:tc>
          <w:tcPr>
            <w:tcW w:w="273" w:type="dxa"/>
          </w:tcPr>
          <w:p w14:paraId="3153B408" w14:textId="77777777" w:rsidR="005D13DF" w:rsidRDefault="005D13DF" w:rsidP="00EE65DA">
            <w:pPr>
              <w:pStyle w:val="TableParagraph"/>
              <w:rPr>
                <w:sz w:val="24"/>
              </w:rPr>
            </w:pPr>
          </w:p>
        </w:tc>
        <w:tc>
          <w:tcPr>
            <w:tcW w:w="278" w:type="dxa"/>
          </w:tcPr>
          <w:p w14:paraId="732E61C2" w14:textId="77777777" w:rsidR="005D13DF" w:rsidRDefault="005D13DF" w:rsidP="00EE65DA">
            <w:pPr>
              <w:pStyle w:val="TableParagraph"/>
              <w:rPr>
                <w:sz w:val="24"/>
              </w:rPr>
            </w:pPr>
          </w:p>
        </w:tc>
        <w:tc>
          <w:tcPr>
            <w:tcW w:w="235" w:type="dxa"/>
          </w:tcPr>
          <w:p w14:paraId="55693AEC" w14:textId="77777777" w:rsidR="005D13DF" w:rsidRDefault="005D13DF" w:rsidP="00EE65DA">
            <w:pPr>
              <w:pStyle w:val="TableParagraph"/>
              <w:rPr>
                <w:sz w:val="24"/>
              </w:rPr>
            </w:pPr>
          </w:p>
        </w:tc>
        <w:tc>
          <w:tcPr>
            <w:tcW w:w="237" w:type="dxa"/>
          </w:tcPr>
          <w:p w14:paraId="41065BB5" w14:textId="77777777" w:rsidR="005D13DF" w:rsidRDefault="005D13DF" w:rsidP="00EE65DA">
            <w:pPr>
              <w:pStyle w:val="TableParagraph"/>
              <w:rPr>
                <w:sz w:val="24"/>
              </w:rPr>
            </w:pPr>
          </w:p>
        </w:tc>
        <w:tc>
          <w:tcPr>
            <w:tcW w:w="237" w:type="dxa"/>
          </w:tcPr>
          <w:p w14:paraId="2BF8FEC7" w14:textId="77777777" w:rsidR="005D13DF" w:rsidRDefault="005D13DF" w:rsidP="00EE65DA">
            <w:pPr>
              <w:pStyle w:val="TableParagraph"/>
              <w:rPr>
                <w:sz w:val="24"/>
              </w:rPr>
            </w:pPr>
          </w:p>
        </w:tc>
        <w:tc>
          <w:tcPr>
            <w:tcW w:w="237" w:type="dxa"/>
          </w:tcPr>
          <w:p w14:paraId="0A52F1D6" w14:textId="77777777" w:rsidR="005D13DF" w:rsidRDefault="005D13DF" w:rsidP="00EE65DA">
            <w:pPr>
              <w:pStyle w:val="TableParagraph"/>
              <w:rPr>
                <w:sz w:val="24"/>
              </w:rPr>
            </w:pPr>
          </w:p>
        </w:tc>
        <w:tc>
          <w:tcPr>
            <w:tcW w:w="237" w:type="dxa"/>
          </w:tcPr>
          <w:p w14:paraId="2B14548B" w14:textId="77777777" w:rsidR="005D13DF" w:rsidRDefault="005D13DF" w:rsidP="00EE65DA">
            <w:pPr>
              <w:pStyle w:val="TableParagraph"/>
              <w:rPr>
                <w:sz w:val="24"/>
              </w:rPr>
            </w:pPr>
          </w:p>
        </w:tc>
        <w:tc>
          <w:tcPr>
            <w:tcW w:w="235" w:type="dxa"/>
          </w:tcPr>
          <w:p w14:paraId="45FC1C02" w14:textId="77777777" w:rsidR="005D13DF" w:rsidRDefault="005D13DF" w:rsidP="00EE65DA">
            <w:pPr>
              <w:pStyle w:val="TableParagraph"/>
              <w:rPr>
                <w:sz w:val="24"/>
              </w:rPr>
            </w:pPr>
          </w:p>
        </w:tc>
        <w:tc>
          <w:tcPr>
            <w:tcW w:w="237" w:type="dxa"/>
          </w:tcPr>
          <w:p w14:paraId="73CB4573" w14:textId="77777777" w:rsidR="005D13DF" w:rsidRDefault="005D13DF" w:rsidP="00EE65DA">
            <w:pPr>
              <w:pStyle w:val="TableParagraph"/>
              <w:rPr>
                <w:sz w:val="24"/>
              </w:rPr>
            </w:pPr>
          </w:p>
        </w:tc>
        <w:tc>
          <w:tcPr>
            <w:tcW w:w="237" w:type="dxa"/>
          </w:tcPr>
          <w:p w14:paraId="58344CFA" w14:textId="77777777" w:rsidR="005D13DF" w:rsidRDefault="005D13DF" w:rsidP="00EE65DA">
            <w:pPr>
              <w:pStyle w:val="TableParagraph"/>
              <w:rPr>
                <w:sz w:val="24"/>
              </w:rPr>
            </w:pPr>
          </w:p>
        </w:tc>
        <w:tc>
          <w:tcPr>
            <w:tcW w:w="237" w:type="dxa"/>
          </w:tcPr>
          <w:p w14:paraId="697A0AEE" w14:textId="77777777" w:rsidR="005D13DF" w:rsidRDefault="005D13DF" w:rsidP="00EE65DA">
            <w:pPr>
              <w:pStyle w:val="TableParagraph"/>
              <w:rPr>
                <w:sz w:val="24"/>
              </w:rPr>
            </w:pPr>
          </w:p>
        </w:tc>
        <w:tc>
          <w:tcPr>
            <w:tcW w:w="237" w:type="dxa"/>
          </w:tcPr>
          <w:p w14:paraId="0A022CD3" w14:textId="77777777" w:rsidR="005D13DF" w:rsidRDefault="005D13DF" w:rsidP="00EE65DA">
            <w:pPr>
              <w:pStyle w:val="TableParagraph"/>
              <w:rPr>
                <w:sz w:val="24"/>
              </w:rPr>
            </w:pPr>
          </w:p>
        </w:tc>
        <w:tc>
          <w:tcPr>
            <w:tcW w:w="237" w:type="dxa"/>
          </w:tcPr>
          <w:p w14:paraId="107E3E65" w14:textId="77777777" w:rsidR="005D13DF" w:rsidRDefault="005D13DF" w:rsidP="00EE65DA">
            <w:pPr>
              <w:pStyle w:val="TableParagraph"/>
              <w:rPr>
                <w:sz w:val="24"/>
              </w:rPr>
            </w:pPr>
          </w:p>
        </w:tc>
        <w:tc>
          <w:tcPr>
            <w:tcW w:w="238" w:type="dxa"/>
          </w:tcPr>
          <w:p w14:paraId="562C74D1" w14:textId="77777777" w:rsidR="005D13DF" w:rsidRDefault="005D13DF" w:rsidP="00EE65DA">
            <w:pPr>
              <w:pStyle w:val="TableParagraph"/>
              <w:rPr>
                <w:sz w:val="24"/>
              </w:rPr>
            </w:pPr>
          </w:p>
        </w:tc>
        <w:tc>
          <w:tcPr>
            <w:tcW w:w="237" w:type="dxa"/>
          </w:tcPr>
          <w:p w14:paraId="028A64C0" w14:textId="77777777" w:rsidR="005D13DF" w:rsidRDefault="005D13DF" w:rsidP="00EE65DA">
            <w:pPr>
              <w:pStyle w:val="TableParagraph"/>
              <w:rPr>
                <w:sz w:val="24"/>
              </w:rPr>
            </w:pPr>
          </w:p>
        </w:tc>
        <w:tc>
          <w:tcPr>
            <w:tcW w:w="235" w:type="dxa"/>
          </w:tcPr>
          <w:p w14:paraId="1247BFAB" w14:textId="77777777" w:rsidR="005D13DF" w:rsidRDefault="005D13DF" w:rsidP="00EE65DA">
            <w:pPr>
              <w:pStyle w:val="TableParagraph"/>
              <w:rPr>
                <w:sz w:val="24"/>
              </w:rPr>
            </w:pPr>
          </w:p>
        </w:tc>
        <w:tc>
          <w:tcPr>
            <w:tcW w:w="237" w:type="dxa"/>
          </w:tcPr>
          <w:p w14:paraId="6590B327" w14:textId="77777777" w:rsidR="005D13DF" w:rsidRDefault="005D13DF" w:rsidP="00EE65DA">
            <w:pPr>
              <w:pStyle w:val="TableParagraph"/>
              <w:rPr>
                <w:sz w:val="24"/>
              </w:rPr>
            </w:pPr>
          </w:p>
        </w:tc>
        <w:tc>
          <w:tcPr>
            <w:tcW w:w="242" w:type="dxa"/>
          </w:tcPr>
          <w:p w14:paraId="7B35BA34" w14:textId="77777777" w:rsidR="005D13DF" w:rsidRDefault="005D13DF" w:rsidP="00EE65DA">
            <w:pPr>
              <w:pStyle w:val="TableParagraph"/>
              <w:rPr>
                <w:sz w:val="24"/>
              </w:rPr>
            </w:pPr>
          </w:p>
        </w:tc>
      </w:tr>
      <w:tr w:rsidR="005D13DF" w14:paraId="425BF249" w14:textId="77777777" w:rsidTr="005D13DF">
        <w:trPr>
          <w:trHeight w:val="551"/>
        </w:trPr>
        <w:tc>
          <w:tcPr>
            <w:tcW w:w="542" w:type="dxa"/>
          </w:tcPr>
          <w:p w14:paraId="337DE7B2" w14:textId="77777777" w:rsidR="005D13DF" w:rsidRDefault="005D13DF" w:rsidP="00EE65DA">
            <w:pPr>
              <w:pStyle w:val="TableParagraph"/>
              <w:spacing w:before="131"/>
              <w:ind w:right="170"/>
              <w:jc w:val="right"/>
              <w:rPr>
                <w:sz w:val="24"/>
              </w:rPr>
            </w:pPr>
            <w:r>
              <w:rPr>
                <w:sz w:val="24"/>
              </w:rPr>
              <w:t>2.</w:t>
            </w:r>
          </w:p>
        </w:tc>
        <w:tc>
          <w:tcPr>
            <w:tcW w:w="1469" w:type="dxa"/>
          </w:tcPr>
          <w:p w14:paraId="002E6BE3" w14:textId="77777777" w:rsidR="005D13DF" w:rsidRDefault="005D13DF" w:rsidP="00EE65DA">
            <w:pPr>
              <w:pStyle w:val="TableParagraph"/>
              <w:spacing w:line="269" w:lineRule="exact"/>
              <w:ind w:left="133" w:right="125"/>
              <w:jc w:val="center"/>
              <w:rPr>
                <w:sz w:val="24"/>
              </w:rPr>
            </w:pPr>
            <w:r>
              <w:rPr>
                <w:sz w:val="24"/>
              </w:rPr>
              <w:t>Analisis</w:t>
            </w:r>
          </w:p>
          <w:p w14:paraId="0FED9D3D" w14:textId="77777777" w:rsidR="005D13DF" w:rsidRDefault="005D13DF" w:rsidP="00EE65DA">
            <w:pPr>
              <w:pStyle w:val="TableParagraph"/>
              <w:spacing w:line="263" w:lineRule="exact"/>
              <w:ind w:left="130" w:right="125"/>
              <w:jc w:val="center"/>
              <w:rPr>
                <w:sz w:val="24"/>
              </w:rPr>
            </w:pPr>
            <w:r>
              <w:rPr>
                <w:sz w:val="24"/>
              </w:rPr>
              <w:t>Kebutuhan</w:t>
            </w:r>
          </w:p>
        </w:tc>
        <w:tc>
          <w:tcPr>
            <w:tcW w:w="242" w:type="dxa"/>
          </w:tcPr>
          <w:p w14:paraId="29B5E25D" w14:textId="77777777" w:rsidR="005D13DF" w:rsidRDefault="005D13DF" w:rsidP="00EE65DA">
            <w:pPr>
              <w:pStyle w:val="TableParagraph"/>
              <w:rPr>
                <w:sz w:val="24"/>
              </w:rPr>
            </w:pPr>
          </w:p>
        </w:tc>
        <w:tc>
          <w:tcPr>
            <w:tcW w:w="242" w:type="dxa"/>
          </w:tcPr>
          <w:p w14:paraId="41B9CA48" w14:textId="77777777" w:rsidR="005D13DF" w:rsidRDefault="005D13DF" w:rsidP="00EE65DA">
            <w:pPr>
              <w:pStyle w:val="TableParagraph"/>
              <w:rPr>
                <w:sz w:val="24"/>
              </w:rPr>
            </w:pPr>
          </w:p>
        </w:tc>
        <w:tc>
          <w:tcPr>
            <w:tcW w:w="242" w:type="dxa"/>
            <w:shd w:val="clear" w:color="auto" w:fill="FFFF00"/>
          </w:tcPr>
          <w:p w14:paraId="0F91F690" w14:textId="77777777" w:rsidR="005D13DF" w:rsidRDefault="005D13DF" w:rsidP="00EE65DA">
            <w:pPr>
              <w:pStyle w:val="TableParagraph"/>
              <w:rPr>
                <w:sz w:val="24"/>
              </w:rPr>
            </w:pPr>
          </w:p>
        </w:tc>
        <w:tc>
          <w:tcPr>
            <w:tcW w:w="242" w:type="dxa"/>
            <w:shd w:val="clear" w:color="auto" w:fill="FFFF00"/>
          </w:tcPr>
          <w:p w14:paraId="6DACB3F2" w14:textId="77777777" w:rsidR="005D13DF" w:rsidRDefault="005D13DF" w:rsidP="00EE65DA">
            <w:pPr>
              <w:pStyle w:val="TableParagraph"/>
              <w:rPr>
                <w:sz w:val="24"/>
              </w:rPr>
            </w:pPr>
          </w:p>
        </w:tc>
        <w:tc>
          <w:tcPr>
            <w:tcW w:w="273" w:type="dxa"/>
            <w:shd w:val="clear" w:color="auto" w:fill="FFFF00"/>
          </w:tcPr>
          <w:p w14:paraId="15804F9D" w14:textId="77777777" w:rsidR="005D13DF" w:rsidRDefault="005D13DF" w:rsidP="00EE65DA">
            <w:pPr>
              <w:pStyle w:val="TableParagraph"/>
              <w:rPr>
                <w:sz w:val="24"/>
              </w:rPr>
            </w:pPr>
          </w:p>
        </w:tc>
        <w:tc>
          <w:tcPr>
            <w:tcW w:w="275" w:type="dxa"/>
            <w:shd w:val="clear" w:color="auto" w:fill="FFFF00"/>
          </w:tcPr>
          <w:p w14:paraId="767B07E2" w14:textId="77777777" w:rsidR="005D13DF" w:rsidRDefault="005D13DF" w:rsidP="00EE65DA">
            <w:pPr>
              <w:pStyle w:val="TableParagraph"/>
              <w:rPr>
                <w:sz w:val="24"/>
              </w:rPr>
            </w:pPr>
          </w:p>
        </w:tc>
        <w:tc>
          <w:tcPr>
            <w:tcW w:w="273" w:type="dxa"/>
            <w:shd w:val="clear" w:color="auto" w:fill="FFFF00"/>
          </w:tcPr>
          <w:p w14:paraId="68EA5EBD" w14:textId="77777777" w:rsidR="005D13DF" w:rsidRDefault="005D13DF" w:rsidP="00EE65DA">
            <w:pPr>
              <w:pStyle w:val="TableParagraph"/>
              <w:rPr>
                <w:sz w:val="24"/>
              </w:rPr>
            </w:pPr>
          </w:p>
        </w:tc>
        <w:tc>
          <w:tcPr>
            <w:tcW w:w="278" w:type="dxa"/>
            <w:shd w:val="clear" w:color="auto" w:fill="FFFF00"/>
          </w:tcPr>
          <w:p w14:paraId="0241593F" w14:textId="77777777" w:rsidR="005D13DF" w:rsidRDefault="005D13DF" w:rsidP="00EE65DA">
            <w:pPr>
              <w:pStyle w:val="TableParagraph"/>
              <w:rPr>
                <w:sz w:val="24"/>
              </w:rPr>
            </w:pPr>
          </w:p>
        </w:tc>
        <w:tc>
          <w:tcPr>
            <w:tcW w:w="235" w:type="dxa"/>
            <w:shd w:val="clear" w:color="auto" w:fill="FFFF00"/>
          </w:tcPr>
          <w:p w14:paraId="20097E89" w14:textId="77777777" w:rsidR="005D13DF" w:rsidRDefault="005D13DF" w:rsidP="00EE65DA">
            <w:pPr>
              <w:pStyle w:val="TableParagraph"/>
              <w:rPr>
                <w:sz w:val="24"/>
              </w:rPr>
            </w:pPr>
          </w:p>
        </w:tc>
        <w:tc>
          <w:tcPr>
            <w:tcW w:w="237" w:type="dxa"/>
            <w:shd w:val="clear" w:color="auto" w:fill="FFFF00"/>
          </w:tcPr>
          <w:p w14:paraId="27480D8A" w14:textId="77777777" w:rsidR="005D13DF" w:rsidRDefault="005D13DF" w:rsidP="00EE65DA">
            <w:pPr>
              <w:pStyle w:val="TableParagraph"/>
              <w:rPr>
                <w:sz w:val="24"/>
              </w:rPr>
            </w:pPr>
          </w:p>
        </w:tc>
        <w:tc>
          <w:tcPr>
            <w:tcW w:w="237" w:type="dxa"/>
            <w:shd w:val="clear" w:color="auto" w:fill="FFFF00"/>
          </w:tcPr>
          <w:p w14:paraId="123C215B" w14:textId="77777777" w:rsidR="005D13DF" w:rsidRDefault="005D13DF" w:rsidP="00EE65DA">
            <w:pPr>
              <w:pStyle w:val="TableParagraph"/>
              <w:rPr>
                <w:sz w:val="24"/>
              </w:rPr>
            </w:pPr>
          </w:p>
        </w:tc>
        <w:tc>
          <w:tcPr>
            <w:tcW w:w="237" w:type="dxa"/>
            <w:shd w:val="clear" w:color="auto" w:fill="FFFF00"/>
          </w:tcPr>
          <w:p w14:paraId="27D858B5" w14:textId="77777777" w:rsidR="005D13DF" w:rsidRDefault="005D13DF" w:rsidP="00EE65DA">
            <w:pPr>
              <w:pStyle w:val="TableParagraph"/>
              <w:rPr>
                <w:sz w:val="24"/>
              </w:rPr>
            </w:pPr>
          </w:p>
        </w:tc>
        <w:tc>
          <w:tcPr>
            <w:tcW w:w="237" w:type="dxa"/>
          </w:tcPr>
          <w:p w14:paraId="31CFD785" w14:textId="77777777" w:rsidR="005D13DF" w:rsidRDefault="005D13DF" w:rsidP="00EE65DA">
            <w:pPr>
              <w:pStyle w:val="TableParagraph"/>
              <w:rPr>
                <w:sz w:val="24"/>
              </w:rPr>
            </w:pPr>
          </w:p>
        </w:tc>
        <w:tc>
          <w:tcPr>
            <w:tcW w:w="235" w:type="dxa"/>
          </w:tcPr>
          <w:p w14:paraId="0D8BD2E6" w14:textId="77777777" w:rsidR="005D13DF" w:rsidRDefault="005D13DF" w:rsidP="00EE65DA">
            <w:pPr>
              <w:pStyle w:val="TableParagraph"/>
              <w:rPr>
                <w:sz w:val="24"/>
              </w:rPr>
            </w:pPr>
          </w:p>
        </w:tc>
        <w:tc>
          <w:tcPr>
            <w:tcW w:w="237" w:type="dxa"/>
          </w:tcPr>
          <w:p w14:paraId="48268344" w14:textId="77777777" w:rsidR="005D13DF" w:rsidRDefault="005D13DF" w:rsidP="00EE65DA">
            <w:pPr>
              <w:pStyle w:val="TableParagraph"/>
              <w:rPr>
                <w:sz w:val="24"/>
              </w:rPr>
            </w:pPr>
          </w:p>
        </w:tc>
        <w:tc>
          <w:tcPr>
            <w:tcW w:w="237" w:type="dxa"/>
          </w:tcPr>
          <w:p w14:paraId="0886AD03" w14:textId="77777777" w:rsidR="005D13DF" w:rsidRDefault="005D13DF" w:rsidP="00EE65DA">
            <w:pPr>
              <w:pStyle w:val="TableParagraph"/>
              <w:rPr>
                <w:sz w:val="24"/>
              </w:rPr>
            </w:pPr>
          </w:p>
        </w:tc>
        <w:tc>
          <w:tcPr>
            <w:tcW w:w="237" w:type="dxa"/>
          </w:tcPr>
          <w:p w14:paraId="31A7EF62" w14:textId="77777777" w:rsidR="005D13DF" w:rsidRDefault="005D13DF" w:rsidP="00EE65DA">
            <w:pPr>
              <w:pStyle w:val="TableParagraph"/>
              <w:rPr>
                <w:sz w:val="24"/>
              </w:rPr>
            </w:pPr>
          </w:p>
        </w:tc>
        <w:tc>
          <w:tcPr>
            <w:tcW w:w="237" w:type="dxa"/>
          </w:tcPr>
          <w:p w14:paraId="12974B49" w14:textId="77777777" w:rsidR="005D13DF" w:rsidRDefault="005D13DF" w:rsidP="00EE65DA">
            <w:pPr>
              <w:pStyle w:val="TableParagraph"/>
              <w:rPr>
                <w:sz w:val="24"/>
              </w:rPr>
            </w:pPr>
          </w:p>
        </w:tc>
        <w:tc>
          <w:tcPr>
            <w:tcW w:w="237" w:type="dxa"/>
          </w:tcPr>
          <w:p w14:paraId="512FEA56" w14:textId="77777777" w:rsidR="005D13DF" w:rsidRDefault="005D13DF" w:rsidP="00EE65DA">
            <w:pPr>
              <w:pStyle w:val="TableParagraph"/>
              <w:rPr>
                <w:sz w:val="24"/>
              </w:rPr>
            </w:pPr>
          </w:p>
        </w:tc>
        <w:tc>
          <w:tcPr>
            <w:tcW w:w="238" w:type="dxa"/>
          </w:tcPr>
          <w:p w14:paraId="363DD5A3" w14:textId="77777777" w:rsidR="005D13DF" w:rsidRDefault="005D13DF" w:rsidP="00EE65DA">
            <w:pPr>
              <w:pStyle w:val="TableParagraph"/>
              <w:rPr>
                <w:sz w:val="24"/>
              </w:rPr>
            </w:pPr>
          </w:p>
        </w:tc>
        <w:tc>
          <w:tcPr>
            <w:tcW w:w="237" w:type="dxa"/>
          </w:tcPr>
          <w:p w14:paraId="7D39935F" w14:textId="77777777" w:rsidR="005D13DF" w:rsidRDefault="005D13DF" w:rsidP="00EE65DA">
            <w:pPr>
              <w:pStyle w:val="TableParagraph"/>
              <w:rPr>
                <w:sz w:val="24"/>
              </w:rPr>
            </w:pPr>
          </w:p>
        </w:tc>
        <w:tc>
          <w:tcPr>
            <w:tcW w:w="235" w:type="dxa"/>
          </w:tcPr>
          <w:p w14:paraId="24D79674" w14:textId="77777777" w:rsidR="005D13DF" w:rsidRDefault="005D13DF" w:rsidP="00EE65DA">
            <w:pPr>
              <w:pStyle w:val="TableParagraph"/>
              <w:rPr>
                <w:sz w:val="24"/>
              </w:rPr>
            </w:pPr>
          </w:p>
        </w:tc>
        <w:tc>
          <w:tcPr>
            <w:tcW w:w="237" w:type="dxa"/>
          </w:tcPr>
          <w:p w14:paraId="7DB3AC0A" w14:textId="77777777" w:rsidR="005D13DF" w:rsidRDefault="005D13DF" w:rsidP="00EE65DA">
            <w:pPr>
              <w:pStyle w:val="TableParagraph"/>
              <w:rPr>
                <w:sz w:val="24"/>
              </w:rPr>
            </w:pPr>
          </w:p>
        </w:tc>
        <w:tc>
          <w:tcPr>
            <w:tcW w:w="242" w:type="dxa"/>
          </w:tcPr>
          <w:p w14:paraId="70DBFBE8" w14:textId="77777777" w:rsidR="005D13DF" w:rsidRDefault="005D13DF" w:rsidP="00EE65DA">
            <w:pPr>
              <w:pStyle w:val="TableParagraph"/>
              <w:rPr>
                <w:sz w:val="24"/>
              </w:rPr>
            </w:pPr>
          </w:p>
        </w:tc>
      </w:tr>
      <w:tr w:rsidR="005D13DF" w14:paraId="264D82E8" w14:textId="77777777" w:rsidTr="005D13DF">
        <w:trPr>
          <w:trHeight w:val="551"/>
        </w:trPr>
        <w:tc>
          <w:tcPr>
            <w:tcW w:w="542" w:type="dxa"/>
          </w:tcPr>
          <w:p w14:paraId="2B2FD9E6" w14:textId="7932163E" w:rsidR="005D13DF" w:rsidRDefault="005D13DF" w:rsidP="00EE65DA">
            <w:pPr>
              <w:pStyle w:val="TableParagraph"/>
              <w:spacing w:before="128"/>
              <w:ind w:right="170"/>
              <w:jc w:val="right"/>
              <w:rPr>
                <w:sz w:val="24"/>
              </w:rPr>
            </w:pPr>
            <w:r>
              <w:rPr>
                <w:sz w:val="24"/>
              </w:rPr>
              <w:t>3.</w:t>
            </w:r>
          </w:p>
        </w:tc>
        <w:tc>
          <w:tcPr>
            <w:tcW w:w="1469" w:type="dxa"/>
          </w:tcPr>
          <w:p w14:paraId="65C716E2" w14:textId="77777777" w:rsidR="005D13DF" w:rsidRDefault="005D13DF" w:rsidP="00EE65DA">
            <w:pPr>
              <w:pStyle w:val="TableParagraph"/>
              <w:spacing w:line="268" w:lineRule="exact"/>
              <w:ind w:left="134" w:right="125"/>
              <w:jc w:val="center"/>
              <w:rPr>
                <w:sz w:val="24"/>
              </w:rPr>
            </w:pPr>
            <w:r>
              <w:rPr>
                <w:sz w:val="24"/>
              </w:rPr>
              <w:t>Pembuatan</w:t>
            </w:r>
          </w:p>
          <w:p w14:paraId="21C5BD23" w14:textId="56A75799" w:rsidR="005D13DF" w:rsidRDefault="005D13DF" w:rsidP="00EE65DA">
            <w:pPr>
              <w:pStyle w:val="TableParagraph"/>
              <w:spacing w:line="264" w:lineRule="exact"/>
              <w:ind w:left="134" w:right="125"/>
              <w:jc w:val="center"/>
              <w:rPr>
                <w:sz w:val="24"/>
              </w:rPr>
            </w:pPr>
            <w:r>
              <w:rPr>
                <w:sz w:val="24"/>
              </w:rPr>
              <w:t>Sistem</w:t>
            </w:r>
          </w:p>
        </w:tc>
        <w:tc>
          <w:tcPr>
            <w:tcW w:w="242" w:type="dxa"/>
          </w:tcPr>
          <w:p w14:paraId="39F5A3CF" w14:textId="77777777" w:rsidR="005D13DF" w:rsidRDefault="005D13DF" w:rsidP="00EE65DA">
            <w:pPr>
              <w:pStyle w:val="TableParagraph"/>
              <w:rPr>
                <w:sz w:val="24"/>
              </w:rPr>
            </w:pPr>
          </w:p>
        </w:tc>
        <w:tc>
          <w:tcPr>
            <w:tcW w:w="242" w:type="dxa"/>
          </w:tcPr>
          <w:p w14:paraId="1F9A099A" w14:textId="77777777" w:rsidR="005D13DF" w:rsidRDefault="005D13DF" w:rsidP="00EE65DA">
            <w:pPr>
              <w:pStyle w:val="TableParagraph"/>
              <w:rPr>
                <w:sz w:val="24"/>
              </w:rPr>
            </w:pPr>
          </w:p>
        </w:tc>
        <w:tc>
          <w:tcPr>
            <w:tcW w:w="242" w:type="dxa"/>
            <w:shd w:val="clear" w:color="auto" w:fill="auto"/>
          </w:tcPr>
          <w:p w14:paraId="736F24C5" w14:textId="77777777" w:rsidR="005D13DF" w:rsidRDefault="005D13DF" w:rsidP="00EE65DA">
            <w:pPr>
              <w:pStyle w:val="TableParagraph"/>
              <w:rPr>
                <w:sz w:val="24"/>
              </w:rPr>
            </w:pPr>
          </w:p>
        </w:tc>
        <w:tc>
          <w:tcPr>
            <w:tcW w:w="242" w:type="dxa"/>
            <w:shd w:val="clear" w:color="auto" w:fill="auto"/>
          </w:tcPr>
          <w:p w14:paraId="09E292E1" w14:textId="77777777" w:rsidR="005D13DF" w:rsidRDefault="005D13DF" w:rsidP="00EE65DA">
            <w:pPr>
              <w:pStyle w:val="TableParagraph"/>
              <w:rPr>
                <w:sz w:val="24"/>
              </w:rPr>
            </w:pPr>
          </w:p>
        </w:tc>
        <w:tc>
          <w:tcPr>
            <w:tcW w:w="273" w:type="dxa"/>
            <w:shd w:val="clear" w:color="auto" w:fill="auto"/>
          </w:tcPr>
          <w:p w14:paraId="54297836" w14:textId="77777777" w:rsidR="005D13DF" w:rsidRDefault="005D13DF" w:rsidP="00EE65DA">
            <w:pPr>
              <w:pStyle w:val="TableParagraph"/>
              <w:rPr>
                <w:sz w:val="24"/>
              </w:rPr>
            </w:pPr>
          </w:p>
        </w:tc>
        <w:tc>
          <w:tcPr>
            <w:tcW w:w="275" w:type="dxa"/>
            <w:shd w:val="clear" w:color="auto" w:fill="auto"/>
          </w:tcPr>
          <w:p w14:paraId="55F58B7A" w14:textId="77777777" w:rsidR="005D13DF" w:rsidRDefault="005D13DF" w:rsidP="00EE65DA">
            <w:pPr>
              <w:pStyle w:val="TableParagraph"/>
              <w:rPr>
                <w:sz w:val="24"/>
              </w:rPr>
            </w:pPr>
          </w:p>
        </w:tc>
        <w:tc>
          <w:tcPr>
            <w:tcW w:w="273" w:type="dxa"/>
            <w:shd w:val="clear" w:color="auto" w:fill="FFFF00"/>
          </w:tcPr>
          <w:p w14:paraId="47F4BBAF" w14:textId="77777777" w:rsidR="005D13DF" w:rsidRDefault="005D13DF" w:rsidP="00EE65DA">
            <w:pPr>
              <w:pStyle w:val="TableParagraph"/>
              <w:rPr>
                <w:sz w:val="24"/>
              </w:rPr>
            </w:pPr>
          </w:p>
        </w:tc>
        <w:tc>
          <w:tcPr>
            <w:tcW w:w="278" w:type="dxa"/>
            <w:shd w:val="clear" w:color="auto" w:fill="FFFF00"/>
          </w:tcPr>
          <w:p w14:paraId="12D105CA" w14:textId="77777777" w:rsidR="005D13DF" w:rsidRDefault="005D13DF" w:rsidP="00EE65DA">
            <w:pPr>
              <w:pStyle w:val="TableParagraph"/>
              <w:rPr>
                <w:sz w:val="24"/>
              </w:rPr>
            </w:pPr>
          </w:p>
        </w:tc>
        <w:tc>
          <w:tcPr>
            <w:tcW w:w="235" w:type="dxa"/>
            <w:shd w:val="clear" w:color="auto" w:fill="FFFF00"/>
          </w:tcPr>
          <w:p w14:paraId="77D7C85B" w14:textId="77777777" w:rsidR="005D13DF" w:rsidRDefault="005D13DF" w:rsidP="00EE65DA">
            <w:pPr>
              <w:pStyle w:val="TableParagraph"/>
              <w:rPr>
                <w:sz w:val="24"/>
              </w:rPr>
            </w:pPr>
          </w:p>
        </w:tc>
        <w:tc>
          <w:tcPr>
            <w:tcW w:w="237" w:type="dxa"/>
            <w:shd w:val="clear" w:color="auto" w:fill="FFFF00"/>
          </w:tcPr>
          <w:p w14:paraId="2C2E512F" w14:textId="77777777" w:rsidR="005D13DF" w:rsidRDefault="005D13DF" w:rsidP="00EE65DA">
            <w:pPr>
              <w:pStyle w:val="TableParagraph"/>
              <w:rPr>
                <w:sz w:val="24"/>
              </w:rPr>
            </w:pPr>
          </w:p>
        </w:tc>
        <w:tc>
          <w:tcPr>
            <w:tcW w:w="237" w:type="dxa"/>
            <w:shd w:val="clear" w:color="auto" w:fill="FFFF00"/>
          </w:tcPr>
          <w:p w14:paraId="07ED30CC" w14:textId="77777777" w:rsidR="005D13DF" w:rsidRDefault="005D13DF" w:rsidP="00EE65DA">
            <w:pPr>
              <w:pStyle w:val="TableParagraph"/>
              <w:rPr>
                <w:sz w:val="24"/>
              </w:rPr>
            </w:pPr>
          </w:p>
        </w:tc>
        <w:tc>
          <w:tcPr>
            <w:tcW w:w="237" w:type="dxa"/>
            <w:shd w:val="clear" w:color="auto" w:fill="FFFF00"/>
          </w:tcPr>
          <w:p w14:paraId="3175C8D8" w14:textId="77777777" w:rsidR="005D13DF" w:rsidRDefault="005D13DF" w:rsidP="00EE65DA">
            <w:pPr>
              <w:pStyle w:val="TableParagraph"/>
              <w:rPr>
                <w:sz w:val="24"/>
              </w:rPr>
            </w:pPr>
          </w:p>
        </w:tc>
        <w:tc>
          <w:tcPr>
            <w:tcW w:w="237" w:type="dxa"/>
            <w:shd w:val="clear" w:color="auto" w:fill="FFFF00"/>
          </w:tcPr>
          <w:p w14:paraId="0EA6CBEE" w14:textId="77777777" w:rsidR="005D13DF" w:rsidRDefault="005D13DF" w:rsidP="00EE65DA">
            <w:pPr>
              <w:pStyle w:val="TableParagraph"/>
              <w:rPr>
                <w:sz w:val="24"/>
              </w:rPr>
            </w:pPr>
          </w:p>
        </w:tc>
        <w:tc>
          <w:tcPr>
            <w:tcW w:w="235" w:type="dxa"/>
            <w:shd w:val="clear" w:color="auto" w:fill="FFFF00"/>
          </w:tcPr>
          <w:p w14:paraId="2FEA2B8D" w14:textId="77777777" w:rsidR="005D13DF" w:rsidRDefault="005D13DF" w:rsidP="00EE65DA">
            <w:pPr>
              <w:pStyle w:val="TableParagraph"/>
              <w:rPr>
                <w:sz w:val="24"/>
              </w:rPr>
            </w:pPr>
          </w:p>
        </w:tc>
        <w:tc>
          <w:tcPr>
            <w:tcW w:w="237" w:type="dxa"/>
            <w:shd w:val="clear" w:color="auto" w:fill="FFFF00"/>
          </w:tcPr>
          <w:p w14:paraId="45957BA4" w14:textId="77777777" w:rsidR="005D13DF" w:rsidRDefault="005D13DF" w:rsidP="00EE65DA">
            <w:pPr>
              <w:pStyle w:val="TableParagraph"/>
              <w:rPr>
                <w:sz w:val="24"/>
              </w:rPr>
            </w:pPr>
          </w:p>
        </w:tc>
        <w:tc>
          <w:tcPr>
            <w:tcW w:w="237" w:type="dxa"/>
            <w:shd w:val="clear" w:color="auto" w:fill="FFFF00"/>
          </w:tcPr>
          <w:p w14:paraId="12B51DFE" w14:textId="77777777" w:rsidR="005D13DF" w:rsidRDefault="005D13DF" w:rsidP="00EE65DA">
            <w:pPr>
              <w:pStyle w:val="TableParagraph"/>
              <w:rPr>
                <w:sz w:val="24"/>
              </w:rPr>
            </w:pPr>
          </w:p>
        </w:tc>
        <w:tc>
          <w:tcPr>
            <w:tcW w:w="237" w:type="dxa"/>
            <w:shd w:val="clear" w:color="auto" w:fill="FFFF00"/>
          </w:tcPr>
          <w:p w14:paraId="494C63D4" w14:textId="77777777" w:rsidR="005D13DF" w:rsidRDefault="005D13DF" w:rsidP="00EE65DA">
            <w:pPr>
              <w:pStyle w:val="TableParagraph"/>
              <w:rPr>
                <w:sz w:val="24"/>
              </w:rPr>
            </w:pPr>
          </w:p>
        </w:tc>
        <w:tc>
          <w:tcPr>
            <w:tcW w:w="237" w:type="dxa"/>
            <w:shd w:val="clear" w:color="auto" w:fill="FFFF00"/>
          </w:tcPr>
          <w:p w14:paraId="129E8B98" w14:textId="77777777" w:rsidR="005D13DF" w:rsidRDefault="005D13DF" w:rsidP="00EE65DA">
            <w:pPr>
              <w:pStyle w:val="TableParagraph"/>
              <w:rPr>
                <w:sz w:val="24"/>
              </w:rPr>
            </w:pPr>
          </w:p>
        </w:tc>
        <w:tc>
          <w:tcPr>
            <w:tcW w:w="237" w:type="dxa"/>
            <w:shd w:val="clear" w:color="auto" w:fill="FFFF00"/>
          </w:tcPr>
          <w:p w14:paraId="675DF5F2" w14:textId="77777777" w:rsidR="005D13DF" w:rsidRDefault="005D13DF" w:rsidP="00EE65DA">
            <w:pPr>
              <w:pStyle w:val="TableParagraph"/>
              <w:rPr>
                <w:sz w:val="24"/>
              </w:rPr>
            </w:pPr>
          </w:p>
        </w:tc>
        <w:tc>
          <w:tcPr>
            <w:tcW w:w="238" w:type="dxa"/>
            <w:shd w:val="clear" w:color="auto" w:fill="FFFF00"/>
          </w:tcPr>
          <w:p w14:paraId="1AB139CE" w14:textId="77777777" w:rsidR="005D13DF" w:rsidRDefault="005D13DF" w:rsidP="00EE65DA">
            <w:pPr>
              <w:pStyle w:val="TableParagraph"/>
              <w:rPr>
                <w:sz w:val="24"/>
              </w:rPr>
            </w:pPr>
          </w:p>
        </w:tc>
        <w:tc>
          <w:tcPr>
            <w:tcW w:w="237" w:type="dxa"/>
            <w:shd w:val="clear" w:color="auto" w:fill="FFFF00"/>
          </w:tcPr>
          <w:p w14:paraId="1C03551A" w14:textId="77777777" w:rsidR="005D13DF" w:rsidRDefault="005D13DF" w:rsidP="00EE65DA">
            <w:pPr>
              <w:pStyle w:val="TableParagraph"/>
              <w:rPr>
                <w:sz w:val="24"/>
              </w:rPr>
            </w:pPr>
          </w:p>
        </w:tc>
        <w:tc>
          <w:tcPr>
            <w:tcW w:w="235" w:type="dxa"/>
            <w:shd w:val="clear" w:color="auto" w:fill="FFFF00"/>
          </w:tcPr>
          <w:p w14:paraId="46E481F0" w14:textId="77777777" w:rsidR="005D13DF" w:rsidRDefault="005D13DF" w:rsidP="00EE65DA">
            <w:pPr>
              <w:pStyle w:val="TableParagraph"/>
              <w:rPr>
                <w:sz w:val="24"/>
              </w:rPr>
            </w:pPr>
          </w:p>
        </w:tc>
        <w:tc>
          <w:tcPr>
            <w:tcW w:w="237" w:type="dxa"/>
            <w:shd w:val="clear" w:color="auto" w:fill="FFFF00"/>
          </w:tcPr>
          <w:p w14:paraId="4759B691" w14:textId="77777777" w:rsidR="005D13DF" w:rsidRDefault="005D13DF" w:rsidP="00EE65DA">
            <w:pPr>
              <w:pStyle w:val="TableParagraph"/>
              <w:rPr>
                <w:sz w:val="24"/>
              </w:rPr>
            </w:pPr>
          </w:p>
        </w:tc>
        <w:tc>
          <w:tcPr>
            <w:tcW w:w="242" w:type="dxa"/>
          </w:tcPr>
          <w:p w14:paraId="57BDC578" w14:textId="77777777" w:rsidR="005D13DF" w:rsidRDefault="005D13DF" w:rsidP="00EE65DA">
            <w:pPr>
              <w:pStyle w:val="TableParagraph"/>
              <w:rPr>
                <w:sz w:val="24"/>
              </w:rPr>
            </w:pPr>
          </w:p>
        </w:tc>
      </w:tr>
      <w:tr w:rsidR="005D13DF" w14:paraId="3CD9E689" w14:textId="77777777" w:rsidTr="005D13DF">
        <w:trPr>
          <w:trHeight w:val="551"/>
        </w:trPr>
        <w:tc>
          <w:tcPr>
            <w:tcW w:w="542" w:type="dxa"/>
          </w:tcPr>
          <w:p w14:paraId="06A3D0DB" w14:textId="77777777" w:rsidR="005D13DF" w:rsidRDefault="005D13DF" w:rsidP="00EE65DA">
            <w:pPr>
              <w:pStyle w:val="TableParagraph"/>
              <w:spacing w:before="128"/>
              <w:ind w:right="170"/>
              <w:jc w:val="right"/>
              <w:rPr>
                <w:sz w:val="24"/>
              </w:rPr>
            </w:pPr>
            <w:r>
              <w:rPr>
                <w:sz w:val="24"/>
              </w:rPr>
              <w:t>5.</w:t>
            </w:r>
          </w:p>
        </w:tc>
        <w:tc>
          <w:tcPr>
            <w:tcW w:w="1469" w:type="dxa"/>
          </w:tcPr>
          <w:p w14:paraId="147B00D3" w14:textId="3F91187B" w:rsidR="005D13DF" w:rsidRDefault="005D13DF" w:rsidP="00EE65DA">
            <w:pPr>
              <w:pStyle w:val="TableParagraph"/>
              <w:spacing w:line="264" w:lineRule="exact"/>
              <w:ind w:left="134" w:right="125"/>
              <w:jc w:val="center"/>
              <w:rPr>
                <w:sz w:val="24"/>
              </w:rPr>
            </w:pPr>
            <w:r>
              <w:rPr>
                <w:sz w:val="24"/>
              </w:rPr>
              <w:t>Pengujian Sistem</w:t>
            </w:r>
          </w:p>
        </w:tc>
        <w:tc>
          <w:tcPr>
            <w:tcW w:w="242" w:type="dxa"/>
          </w:tcPr>
          <w:p w14:paraId="4DDB4889" w14:textId="77777777" w:rsidR="005D13DF" w:rsidRDefault="005D13DF" w:rsidP="00EE65DA">
            <w:pPr>
              <w:pStyle w:val="TableParagraph"/>
              <w:rPr>
                <w:sz w:val="24"/>
              </w:rPr>
            </w:pPr>
          </w:p>
        </w:tc>
        <w:tc>
          <w:tcPr>
            <w:tcW w:w="242" w:type="dxa"/>
          </w:tcPr>
          <w:p w14:paraId="707A9E36" w14:textId="77777777" w:rsidR="005D13DF" w:rsidRDefault="005D13DF" w:rsidP="00EE65DA">
            <w:pPr>
              <w:pStyle w:val="TableParagraph"/>
              <w:rPr>
                <w:sz w:val="24"/>
              </w:rPr>
            </w:pPr>
          </w:p>
        </w:tc>
        <w:tc>
          <w:tcPr>
            <w:tcW w:w="242" w:type="dxa"/>
          </w:tcPr>
          <w:p w14:paraId="2B1473C8" w14:textId="77777777" w:rsidR="005D13DF" w:rsidRDefault="005D13DF" w:rsidP="00EE65DA">
            <w:pPr>
              <w:pStyle w:val="TableParagraph"/>
              <w:rPr>
                <w:sz w:val="24"/>
              </w:rPr>
            </w:pPr>
          </w:p>
        </w:tc>
        <w:tc>
          <w:tcPr>
            <w:tcW w:w="242" w:type="dxa"/>
          </w:tcPr>
          <w:p w14:paraId="4AAA845D" w14:textId="77777777" w:rsidR="005D13DF" w:rsidRDefault="005D13DF" w:rsidP="00EE65DA">
            <w:pPr>
              <w:pStyle w:val="TableParagraph"/>
              <w:rPr>
                <w:sz w:val="24"/>
              </w:rPr>
            </w:pPr>
          </w:p>
        </w:tc>
        <w:tc>
          <w:tcPr>
            <w:tcW w:w="273" w:type="dxa"/>
          </w:tcPr>
          <w:p w14:paraId="0AA4D348" w14:textId="77777777" w:rsidR="005D13DF" w:rsidRDefault="005D13DF" w:rsidP="00EE65DA">
            <w:pPr>
              <w:pStyle w:val="TableParagraph"/>
              <w:rPr>
                <w:sz w:val="24"/>
              </w:rPr>
            </w:pPr>
          </w:p>
        </w:tc>
        <w:tc>
          <w:tcPr>
            <w:tcW w:w="275" w:type="dxa"/>
          </w:tcPr>
          <w:p w14:paraId="704A2F6B" w14:textId="77777777" w:rsidR="005D13DF" w:rsidRDefault="005D13DF" w:rsidP="00EE65DA">
            <w:pPr>
              <w:pStyle w:val="TableParagraph"/>
              <w:rPr>
                <w:sz w:val="24"/>
              </w:rPr>
            </w:pPr>
          </w:p>
        </w:tc>
        <w:tc>
          <w:tcPr>
            <w:tcW w:w="273" w:type="dxa"/>
            <w:shd w:val="clear" w:color="auto" w:fill="FFFF00"/>
          </w:tcPr>
          <w:p w14:paraId="690A19E6" w14:textId="77777777" w:rsidR="005D13DF" w:rsidRDefault="005D13DF" w:rsidP="00EE65DA">
            <w:pPr>
              <w:pStyle w:val="TableParagraph"/>
              <w:rPr>
                <w:sz w:val="24"/>
              </w:rPr>
            </w:pPr>
          </w:p>
        </w:tc>
        <w:tc>
          <w:tcPr>
            <w:tcW w:w="278" w:type="dxa"/>
            <w:shd w:val="clear" w:color="auto" w:fill="FFFF00"/>
          </w:tcPr>
          <w:p w14:paraId="43907A53" w14:textId="77777777" w:rsidR="005D13DF" w:rsidRDefault="005D13DF" w:rsidP="00EE65DA">
            <w:pPr>
              <w:pStyle w:val="TableParagraph"/>
              <w:rPr>
                <w:sz w:val="24"/>
              </w:rPr>
            </w:pPr>
          </w:p>
        </w:tc>
        <w:tc>
          <w:tcPr>
            <w:tcW w:w="235" w:type="dxa"/>
            <w:shd w:val="clear" w:color="auto" w:fill="FFFF00"/>
          </w:tcPr>
          <w:p w14:paraId="18B19FF7" w14:textId="77777777" w:rsidR="005D13DF" w:rsidRDefault="005D13DF" w:rsidP="00EE65DA">
            <w:pPr>
              <w:pStyle w:val="TableParagraph"/>
              <w:rPr>
                <w:sz w:val="24"/>
              </w:rPr>
            </w:pPr>
          </w:p>
        </w:tc>
        <w:tc>
          <w:tcPr>
            <w:tcW w:w="237" w:type="dxa"/>
            <w:shd w:val="clear" w:color="auto" w:fill="FFFF00"/>
          </w:tcPr>
          <w:p w14:paraId="71528A17" w14:textId="77777777" w:rsidR="005D13DF" w:rsidRDefault="005D13DF" w:rsidP="00EE65DA">
            <w:pPr>
              <w:pStyle w:val="TableParagraph"/>
              <w:rPr>
                <w:sz w:val="24"/>
              </w:rPr>
            </w:pPr>
          </w:p>
        </w:tc>
        <w:tc>
          <w:tcPr>
            <w:tcW w:w="237" w:type="dxa"/>
            <w:shd w:val="clear" w:color="auto" w:fill="FFFF00"/>
          </w:tcPr>
          <w:p w14:paraId="06887983" w14:textId="77777777" w:rsidR="005D13DF" w:rsidRDefault="005D13DF" w:rsidP="00EE65DA">
            <w:pPr>
              <w:pStyle w:val="TableParagraph"/>
              <w:rPr>
                <w:sz w:val="24"/>
              </w:rPr>
            </w:pPr>
          </w:p>
        </w:tc>
        <w:tc>
          <w:tcPr>
            <w:tcW w:w="237" w:type="dxa"/>
            <w:shd w:val="clear" w:color="auto" w:fill="FFFF00"/>
          </w:tcPr>
          <w:p w14:paraId="3CAA524F" w14:textId="77777777" w:rsidR="005D13DF" w:rsidRDefault="005D13DF" w:rsidP="00EE65DA">
            <w:pPr>
              <w:pStyle w:val="TableParagraph"/>
              <w:rPr>
                <w:sz w:val="24"/>
              </w:rPr>
            </w:pPr>
          </w:p>
        </w:tc>
        <w:tc>
          <w:tcPr>
            <w:tcW w:w="237" w:type="dxa"/>
            <w:shd w:val="clear" w:color="auto" w:fill="FFFF00"/>
          </w:tcPr>
          <w:p w14:paraId="6D24719F" w14:textId="77777777" w:rsidR="005D13DF" w:rsidRDefault="005D13DF" w:rsidP="00EE65DA">
            <w:pPr>
              <w:pStyle w:val="TableParagraph"/>
              <w:rPr>
                <w:sz w:val="24"/>
              </w:rPr>
            </w:pPr>
          </w:p>
        </w:tc>
        <w:tc>
          <w:tcPr>
            <w:tcW w:w="235" w:type="dxa"/>
            <w:shd w:val="clear" w:color="auto" w:fill="FFFF00"/>
          </w:tcPr>
          <w:p w14:paraId="2A27C132" w14:textId="77777777" w:rsidR="005D13DF" w:rsidRDefault="005D13DF" w:rsidP="00EE65DA">
            <w:pPr>
              <w:pStyle w:val="TableParagraph"/>
              <w:rPr>
                <w:sz w:val="24"/>
              </w:rPr>
            </w:pPr>
          </w:p>
        </w:tc>
        <w:tc>
          <w:tcPr>
            <w:tcW w:w="237" w:type="dxa"/>
            <w:shd w:val="clear" w:color="auto" w:fill="FFFF00"/>
          </w:tcPr>
          <w:p w14:paraId="522B6C50" w14:textId="77777777" w:rsidR="005D13DF" w:rsidRDefault="005D13DF" w:rsidP="00EE65DA">
            <w:pPr>
              <w:pStyle w:val="TableParagraph"/>
              <w:rPr>
                <w:sz w:val="24"/>
              </w:rPr>
            </w:pPr>
          </w:p>
        </w:tc>
        <w:tc>
          <w:tcPr>
            <w:tcW w:w="237" w:type="dxa"/>
            <w:shd w:val="clear" w:color="auto" w:fill="FFFF00"/>
          </w:tcPr>
          <w:p w14:paraId="66E70809" w14:textId="77777777" w:rsidR="005D13DF" w:rsidRDefault="005D13DF" w:rsidP="00EE65DA">
            <w:pPr>
              <w:pStyle w:val="TableParagraph"/>
              <w:rPr>
                <w:sz w:val="24"/>
              </w:rPr>
            </w:pPr>
          </w:p>
        </w:tc>
        <w:tc>
          <w:tcPr>
            <w:tcW w:w="237" w:type="dxa"/>
            <w:shd w:val="clear" w:color="auto" w:fill="FFFF00"/>
          </w:tcPr>
          <w:p w14:paraId="482C2C58" w14:textId="77777777" w:rsidR="005D13DF" w:rsidRDefault="005D13DF" w:rsidP="00EE65DA">
            <w:pPr>
              <w:pStyle w:val="TableParagraph"/>
              <w:rPr>
                <w:sz w:val="24"/>
              </w:rPr>
            </w:pPr>
          </w:p>
        </w:tc>
        <w:tc>
          <w:tcPr>
            <w:tcW w:w="237" w:type="dxa"/>
            <w:shd w:val="clear" w:color="auto" w:fill="FFFF00"/>
          </w:tcPr>
          <w:p w14:paraId="61ADF519" w14:textId="77777777" w:rsidR="005D13DF" w:rsidRDefault="005D13DF" w:rsidP="00EE65DA">
            <w:pPr>
              <w:pStyle w:val="TableParagraph"/>
              <w:rPr>
                <w:sz w:val="24"/>
              </w:rPr>
            </w:pPr>
          </w:p>
        </w:tc>
        <w:tc>
          <w:tcPr>
            <w:tcW w:w="237" w:type="dxa"/>
            <w:shd w:val="clear" w:color="auto" w:fill="FFFF00"/>
          </w:tcPr>
          <w:p w14:paraId="69A0A4B5" w14:textId="77777777" w:rsidR="005D13DF" w:rsidRDefault="005D13DF" w:rsidP="00EE65DA">
            <w:pPr>
              <w:pStyle w:val="TableParagraph"/>
              <w:rPr>
                <w:sz w:val="24"/>
              </w:rPr>
            </w:pPr>
          </w:p>
        </w:tc>
        <w:tc>
          <w:tcPr>
            <w:tcW w:w="238" w:type="dxa"/>
            <w:shd w:val="clear" w:color="auto" w:fill="FFFF00"/>
          </w:tcPr>
          <w:p w14:paraId="52DBB1C8" w14:textId="77777777" w:rsidR="005D13DF" w:rsidRDefault="005D13DF" w:rsidP="00EE65DA">
            <w:pPr>
              <w:pStyle w:val="TableParagraph"/>
              <w:rPr>
                <w:sz w:val="24"/>
              </w:rPr>
            </w:pPr>
          </w:p>
        </w:tc>
        <w:tc>
          <w:tcPr>
            <w:tcW w:w="237" w:type="dxa"/>
            <w:shd w:val="clear" w:color="auto" w:fill="FFFF00"/>
          </w:tcPr>
          <w:p w14:paraId="5140336D" w14:textId="77777777" w:rsidR="005D13DF" w:rsidRDefault="005D13DF" w:rsidP="00EE65DA">
            <w:pPr>
              <w:pStyle w:val="TableParagraph"/>
              <w:rPr>
                <w:sz w:val="24"/>
              </w:rPr>
            </w:pPr>
          </w:p>
        </w:tc>
        <w:tc>
          <w:tcPr>
            <w:tcW w:w="235" w:type="dxa"/>
            <w:shd w:val="clear" w:color="auto" w:fill="FFFF00"/>
          </w:tcPr>
          <w:p w14:paraId="2701BA69" w14:textId="77777777" w:rsidR="005D13DF" w:rsidRDefault="005D13DF" w:rsidP="00EE65DA">
            <w:pPr>
              <w:pStyle w:val="TableParagraph"/>
              <w:rPr>
                <w:sz w:val="24"/>
              </w:rPr>
            </w:pPr>
          </w:p>
        </w:tc>
        <w:tc>
          <w:tcPr>
            <w:tcW w:w="237" w:type="dxa"/>
            <w:shd w:val="clear" w:color="auto" w:fill="FFFF00"/>
          </w:tcPr>
          <w:p w14:paraId="08591182" w14:textId="77777777" w:rsidR="005D13DF" w:rsidRDefault="005D13DF" w:rsidP="00EE65DA">
            <w:pPr>
              <w:pStyle w:val="TableParagraph"/>
              <w:rPr>
                <w:sz w:val="24"/>
              </w:rPr>
            </w:pPr>
          </w:p>
        </w:tc>
        <w:tc>
          <w:tcPr>
            <w:tcW w:w="242" w:type="dxa"/>
            <w:shd w:val="clear" w:color="auto" w:fill="FFFF00"/>
          </w:tcPr>
          <w:p w14:paraId="5C016704" w14:textId="77777777" w:rsidR="005D13DF" w:rsidRDefault="005D13DF" w:rsidP="00EE65DA">
            <w:pPr>
              <w:pStyle w:val="TableParagraph"/>
              <w:rPr>
                <w:sz w:val="24"/>
              </w:rPr>
            </w:pPr>
          </w:p>
        </w:tc>
      </w:tr>
      <w:tr w:rsidR="005D13DF" w14:paraId="4F1B28FC" w14:textId="77777777" w:rsidTr="005D13DF">
        <w:trPr>
          <w:trHeight w:val="552"/>
        </w:trPr>
        <w:tc>
          <w:tcPr>
            <w:tcW w:w="542" w:type="dxa"/>
          </w:tcPr>
          <w:p w14:paraId="0E6DE6B2" w14:textId="77777777" w:rsidR="005D13DF" w:rsidRDefault="005D13DF" w:rsidP="00EE65DA">
            <w:pPr>
              <w:pStyle w:val="TableParagraph"/>
              <w:spacing w:before="131"/>
              <w:ind w:right="170"/>
              <w:jc w:val="right"/>
              <w:rPr>
                <w:sz w:val="24"/>
              </w:rPr>
            </w:pPr>
            <w:r>
              <w:rPr>
                <w:sz w:val="24"/>
              </w:rPr>
              <w:t>6.</w:t>
            </w:r>
          </w:p>
        </w:tc>
        <w:tc>
          <w:tcPr>
            <w:tcW w:w="1469" w:type="dxa"/>
          </w:tcPr>
          <w:p w14:paraId="2937F4BC" w14:textId="77777777" w:rsidR="005D13DF" w:rsidRDefault="005D13DF" w:rsidP="00EE65DA">
            <w:pPr>
              <w:pStyle w:val="TableParagraph"/>
              <w:spacing w:line="268" w:lineRule="exact"/>
              <w:ind w:left="132" w:right="125"/>
              <w:jc w:val="center"/>
              <w:rPr>
                <w:sz w:val="24"/>
              </w:rPr>
            </w:pPr>
            <w:r>
              <w:rPr>
                <w:sz w:val="24"/>
              </w:rPr>
              <w:t>Seminar</w:t>
            </w:r>
          </w:p>
          <w:p w14:paraId="62B4A15E" w14:textId="77777777" w:rsidR="005D13DF" w:rsidRDefault="005D13DF" w:rsidP="00EE65DA">
            <w:pPr>
              <w:pStyle w:val="TableParagraph"/>
              <w:spacing w:line="264" w:lineRule="exact"/>
              <w:ind w:left="131" w:right="125"/>
              <w:jc w:val="center"/>
              <w:rPr>
                <w:sz w:val="24"/>
              </w:rPr>
            </w:pPr>
            <w:r>
              <w:rPr>
                <w:sz w:val="24"/>
              </w:rPr>
              <w:t>Hasil</w:t>
            </w:r>
          </w:p>
        </w:tc>
        <w:tc>
          <w:tcPr>
            <w:tcW w:w="242" w:type="dxa"/>
          </w:tcPr>
          <w:p w14:paraId="469F8185" w14:textId="77777777" w:rsidR="005D13DF" w:rsidRDefault="005D13DF" w:rsidP="00EE65DA">
            <w:pPr>
              <w:pStyle w:val="TableParagraph"/>
              <w:rPr>
                <w:sz w:val="24"/>
              </w:rPr>
            </w:pPr>
          </w:p>
        </w:tc>
        <w:tc>
          <w:tcPr>
            <w:tcW w:w="242" w:type="dxa"/>
          </w:tcPr>
          <w:p w14:paraId="70389425" w14:textId="77777777" w:rsidR="005D13DF" w:rsidRDefault="005D13DF" w:rsidP="00EE65DA">
            <w:pPr>
              <w:pStyle w:val="TableParagraph"/>
              <w:rPr>
                <w:sz w:val="24"/>
              </w:rPr>
            </w:pPr>
          </w:p>
        </w:tc>
        <w:tc>
          <w:tcPr>
            <w:tcW w:w="242" w:type="dxa"/>
          </w:tcPr>
          <w:p w14:paraId="45983E8F" w14:textId="77777777" w:rsidR="005D13DF" w:rsidRDefault="005D13DF" w:rsidP="00EE65DA">
            <w:pPr>
              <w:pStyle w:val="TableParagraph"/>
              <w:rPr>
                <w:sz w:val="24"/>
              </w:rPr>
            </w:pPr>
          </w:p>
        </w:tc>
        <w:tc>
          <w:tcPr>
            <w:tcW w:w="242" w:type="dxa"/>
          </w:tcPr>
          <w:p w14:paraId="7CA4DC2C" w14:textId="77777777" w:rsidR="005D13DF" w:rsidRDefault="005D13DF" w:rsidP="00EE65DA">
            <w:pPr>
              <w:pStyle w:val="TableParagraph"/>
              <w:rPr>
                <w:sz w:val="24"/>
              </w:rPr>
            </w:pPr>
          </w:p>
        </w:tc>
        <w:tc>
          <w:tcPr>
            <w:tcW w:w="273" w:type="dxa"/>
          </w:tcPr>
          <w:p w14:paraId="5B9F7739" w14:textId="77777777" w:rsidR="005D13DF" w:rsidRDefault="005D13DF" w:rsidP="00EE65DA">
            <w:pPr>
              <w:pStyle w:val="TableParagraph"/>
              <w:rPr>
                <w:sz w:val="24"/>
              </w:rPr>
            </w:pPr>
          </w:p>
        </w:tc>
        <w:tc>
          <w:tcPr>
            <w:tcW w:w="275" w:type="dxa"/>
          </w:tcPr>
          <w:p w14:paraId="0FADAD7C" w14:textId="77777777" w:rsidR="005D13DF" w:rsidRDefault="005D13DF" w:rsidP="00EE65DA">
            <w:pPr>
              <w:pStyle w:val="TableParagraph"/>
              <w:rPr>
                <w:sz w:val="24"/>
              </w:rPr>
            </w:pPr>
          </w:p>
        </w:tc>
        <w:tc>
          <w:tcPr>
            <w:tcW w:w="273" w:type="dxa"/>
          </w:tcPr>
          <w:p w14:paraId="14E5377B" w14:textId="77777777" w:rsidR="005D13DF" w:rsidRDefault="005D13DF" w:rsidP="00EE65DA">
            <w:pPr>
              <w:pStyle w:val="TableParagraph"/>
              <w:rPr>
                <w:sz w:val="24"/>
              </w:rPr>
            </w:pPr>
          </w:p>
        </w:tc>
        <w:tc>
          <w:tcPr>
            <w:tcW w:w="278" w:type="dxa"/>
          </w:tcPr>
          <w:p w14:paraId="388E1D76" w14:textId="77777777" w:rsidR="005D13DF" w:rsidRDefault="005D13DF" w:rsidP="00EE65DA">
            <w:pPr>
              <w:pStyle w:val="TableParagraph"/>
              <w:rPr>
                <w:sz w:val="24"/>
              </w:rPr>
            </w:pPr>
          </w:p>
        </w:tc>
        <w:tc>
          <w:tcPr>
            <w:tcW w:w="235" w:type="dxa"/>
          </w:tcPr>
          <w:p w14:paraId="3F0CFF0D" w14:textId="77777777" w:rsidR="005D13DF" w:rsidRDefault="005D13DF" w:rsidP="00EE65DA">
            <w:pPr>
              <w:pStyle w:val="TableParagraph"/>
              <w:rPr>
                <w:sz w:val="24"/>
              </w:rPr>
            </w:pPr>
          </w:p>
        </w:tc>
        <w:tc>
          <w:tcPr>
            <w:tcW w:w="237" w:type="dxa"/>
          </w:tcPr>
          <w:p w14:paraId="70A15EA0" w14:textId="77777777" w:rsidR="005D13DF" w:rsidRDefault="005D13DF" w:rsidP="00EE65DA">
            <w:pPr>
              <w:pStyle w:val="TableParagraph"/>
              <w:rPr>
                <w:sz w:val="24"/>
              </w:rPr>
            </w:pPr>
          </w:p>
        </w:tc>
        <w:tc>
          <w:tcPr>
            <w:tcW w:w="237" w:type="dxa"/>
          </w:tcPr>
          <w:p w14:paraId="79B81635" w14:textId="77777777" w:rsidR="005D13DF" w:rsidRDefault="005D13DF" w:rsidP="00EE65DA">
            <w:pPr>
              <w:pStyle w:val="TableParagraph"/>
              <w:rPr>
                <w:sz w:val="24"/>
              </w:rPr>
            </w:pPr>
          </w:p>
        </w:tc>
        <w:tc>
          <w:tcPr>
            <w:tcW w:w="237" w:type="dxa"/>
          </w:tcPr>
          <w:p w14:paraId="2638F9A6" w14:textId="77777777" w:rsidR="005D13DF" w:rsidRDefault="005D13DF" w:rsidP="00EE65DA">
            <w:pPr>
              <w:pStyle w:val="TableParagraph"/>
              <w:rPr>
                <w:sz w:val="24"/>
              </w:rPr>
            </w:pPr>
          </w:p>
        </w:tc>
        <w:tc>
          <w:tcPr>
            <w:tcW w:w="237" w:type="dxa"/>
          </w:tcPr>
          <w:p w14:paraId="72CE1BA9" w14:textId="77777777" w:rsidR="005D13DF" w:rsidRDefault="005D13DF" w:rsidP="00EE65DA">
            <w:pPr>
              <w:pStyle w:val="TableParagraph"/>
              <w:rPr>
                <w:sz w:val="24"/>
              </w:rPr>
            </w:pPr>
          </w:p>
        </w:tc>
        <w:tc>
          <w:tcPr>
            <w:tcW w:w="235" w:type="dxa"/>
          </w:tcPr>
          <w:p w14:paraId="680811BC" w14:textId="77777777" w:rsidR="005D13DF" w:rsidRDefault="005D13DF" w:rsidP="00EE65DA">
            <w:pPr>
              <w:pStyle w:val="TableParagraph"/>
              <w:rPr>
                <w:sz w:val="24"/>
              </w:rPr>
            </w:pPr>
          </w:p>
        </w:tc>
        <w:tc>
          <w:tcPr>
            <w:tcW w:w="237" w:type="dxa"/>
          </w:tcPr>
          <w:p w14:paraId="189D565B" w14:textId="77777777" w:rsidR="005D13DF" w:rsidRDefault="005D13DF" w:rsidP="00EE65DA">
            <w:pPr>
              <w:pStyle w:val="TableParagraph"/>
              <w:rPr>
                <w:sz w:val="24"/>
              </w:rPr>
            </w:pPr>
          </w:p>
        </w:tc>
        <w:tc>
          <w:tcPr>
            <w:tcW w:w="237" w:type="dxa"/>
          </w:tcPr>
          <w:p w14:paraId="67069A9A" w14:textId="77777777" w:rsidR="005D13DF" w:rsidRDefault="005D13DF" w:rsidP="00EE65DA">
            <w:pPr>
              <w:pStyle w:val="TableParagraph"/>
              <w:rPr>
                <w:sz w:val="24"/>
              </w:rPr>
            </w:pPr>
          </w:p>
        </w:tc>
        <w:tc>
          <w:tcPr>
            <w:tcW w:w="237" w:type="dxa"/>
          </w:tcPr>
          <w:p w14:paraId="0365F2F8" w14:textId="77777777" w:rsidR="005D13DF" w:rsidRDefault="005D13DF" w:rsidP="00EE65DA">
            <w:pPr>
              <w:pStyle w:val="TableParagraph"/>
              <w:rPr>
                <w:sz w:val="24"/>
              </w:rPr>
            </w:pPr>
          </w:p>
        </w:tc>
        <w:tc>
          <w:tcPr>
            <w:tcW w:w="237" w:type="dxa"/>
          </w:tcPr>
          <w:p w14:paraId="7926D295" w14:textId="77777777" w:rsidR="005D13DF" w:rsidRDefault="005D13DF" w:rsidP="00EE65DA">
            <w:pPr>
              <w:pStyle w:val="TableParagraph"/>
              <w:rPr>
                <w:sz w:val="24"/>
              </w:rPr>
            </w:pPr>
          </w:p>
        </w:tc>
        <w:tc>
          <w:tcPr>
            <w:tcW w:w="237" w:type="dxa"/>
          </w:tcPr>
          <w:p w14:paraId="61698AB3" w14:textId="77777777" w:rsidR="005D13DF" w:rsidRDefault="005D13DF" w:rsidP="00EE65DA">
            <w:pPr>
              <w:pStyle w:val="TableParagraph"/>
              <w:rPr>
                <w:sz w:val="24"/>
              </w:rPr>
            </w:pPr>
          </w:p>
        </w:tc>
        <w:tc>
          <w:tcPr>
            <w:tcW w:w="238" w:type="dxa"/>
          </w:tcPr>
          <w:p w14:paraId="28FAD683" w14:textId="77777777" w:rsidR="005D13DF" w:rsidRDefault="005D13DF" w:rsidP="00EE65DA">
            <w:pPr>
              <w:pStyle w:val="TableParagraph"/>
              <w:rPr>
                <w:sz w:val="24"/>
              </w:rPr>
            </w:pPr>
          </w:p>
        </w:tc>
        <w:tc>
          <w:tcPr>
            <w:tcW w:w="237" w:type="dxa"/>
          </w:tcPr>
          <w:p w14:paraId="3A041F21" w14:textId="77777777" w:rsidR="005D13DF" w:rsidRDefault="005D13DF" w:rsidP="00EE65DA">
            <w:pPr>
              <w:pStyle w:val="TableParagraph"/>
              <w:rPr>
                <w:sz w:val="24"/>
              </w:rPr>
            </w:pPr>
          </w:p>
        </w:tc>
        <w:tc>
          <w:tcPr>
            <w:tcW w:w="235" w:type="dxa"/>
          </w:tcPr>
          <w:p w14:paraId="4B2B1007" w14:textId="77777777" w:rsidR="005D13DF" w:rsidRDefault="005D13DF" w:rsidP="00EE65DA">
            <w:pPr>
              <w:pStyle w:val="TableParagraph"/>
              <w:rPr>
                <w:sz w:val="24"/>
              </w:rPr>
            </w:pPr>
          </w:p>
        </w:tc>
        <w:tc>
          <w:tcPr>
            <w:tcW w:w="237" w:type="dxa"/>
            <w:shd w:val="clear" w:color="auto" w:fill="FFFF00"/>
          </w:tcPr>
          <w:p w14:paraId="4E12AA9E" w14:textId="77777777" w:rsidR="005D13DF" w:rsidRDefault="005D13DF" w:rsidP="00EE65DA">
            <w:pPr>
              <w:pStyle w:val="TableParagraph"/>
              <w:rPr>
                <w:sz w:val="24"/>
              </w:rPr>
            </w:pPr>
          </w:p>
        </w:tc>
        <w:tc>
          <w:tcPr>
            <w:tcW w:w="242" w:type="dxa"/>
            <w:shd w:val="clear" w:color="auto" w:fill="FFFF00"/>
          </w:tcPr>
          <w:p w14:paraId="3D285394" w14:textId="77777777" w:rsidR="005D13DF" w:rsidRDefault="005D13DF" w:rsidP="00EE65DA">
            <w:pPr>
              <w:pStyle w:val="TableParagraph"/>
              <w:rPr>
                <w:sz w:val="24"/>
              </w:rPr>
            </w:pPr>
          </w:p>
        </w:tc>
      </w:tr>
      <w:tr w:rsidR="005D13DF" w14:paraId="37FB13B5" w14:textId="77777777" w:rsidTr="005D13DF">
        <w:trPr>
          <w:trHeight w:val="551"/>
        </w:trPr>
        <w:tc>
          <w:tcPr>
            <w:tcW w:w="542" w:type="dxa"/>
          </w:tcPr>
          <w:p w14:paraId="60002BAE" w14:textId="77777777" w:rsidR="005D13DF" w:rsidRDefault="005D13DF" w:rsidP="00EE65DA">
            <w:pPr>
              <w:pStyle w:val="TableParagraph"/>
              <w:spacing w:before="131"/>
              <w:ind w:right="170"/>
              <w:jc w:val="right"/>
              <w:rPr>
                <w:sz w:val="24"/>
              </w:rPr>
            </w:pPr>
            <w:r>
              <w:rPr>
                <w:sz w:val="24"/>
              </w:rPr>
              <w:t>7.</w:t>
            </w:r>
          </w:p>
        </w:tc>
        <w:tc>
          <w:tcPr>
            <w:tcW w:w="1469" w:type="dxa"/>
          </w:tcPr>
          <w:p w14:paraId="01988DC7" w14:textId="77777777" w:rsidR="005D13DF" w:rsidRDefault="005D13DF" w:rsidP="00EE65DA">
            <w:pPr>
              <w:pStyle w:val="TableParagraph"/>
              <w:spacing w:line="268" w:lineRule="exact"/>
              <w:ind w:left="134" w:right="125"/>
              <w:jc w:val="center"/>
              <w:rPr>
                <w:sz w:val="24"/>
              </w:rPr>
            </w:pPr>
            <w:r>
              <w:rPr>
                <w:sz w:val="24"/>
              </w:rPr>
              <w:t>Penyusunan</w:t>
            </w:r>
          </w:p>
          <w:p w14:paraId="5483BD6B" w14:textId="77777777" w:rsidR="005D13DF" w:rsidRDefault="005D13DF" w:rsidP="00EE65DA">
            <w:pPr>
              <w:pStyle w:val="TableParagraph"/>
              <w:spacing w:line="264" w:lineRule="exact"/>
              <w:ind w:left="134" w:right="125"/>
              <w:jc w:val="center"/>
              <w:rPr>
                <w:sz w:val="24"/>
              </w:rPr>
            </w:pPr>
            <w:r>
              <w:rPr>
                <w:sz w:val="24"/>
              </w:rPr>
              <w:t>Laporan</w:t>
            </w:r>
          </w:p>
        </w:tc>
        <w:tc>
          <w:tcPr>
            <w:tcW w:w="242" w:type="dxa"/>
            <w:shd w:val="clear" w:color="auto" w:fill="FFFF00"/>
          </w:tcPr>
          <w:p w14:paraId="5D069F91" w14:textId="77777777" w:rsidR="005D13DF" w:rsidRDefault="005D13DF" w:rsidP="00EE65DA">
            <w:pPr>
              <w:pStyle w:val="TableParagraph"/>
              <w:rPr>
                <w:sz w:val="24"/>
              </w:rPr>
            </w:pPr>
          </w:p>
        </w:tc>
        <w:tc>
          <w:tcPr>
            <w:tcW w:w="242" w:type="dxa"/>
            <w:shd w:val="clear" w:color="auto" w:fill="FFFF00"/>
          </w:tcPr>
          <w:p w14:paraId="62245FFB" w14:textId="77777777" w:rsidR="005D13DF" w:rsidRDefault="005D13DF" w:rsidP="00EE65DA">
            <w:pPr>
              <w:pStyle w:val="TableParagraph"/>
              <w:rPr>
                <w:sz w:val="24"/>
              </w:rPr>
            </w:pPr>
          </w:p>
        </w:tc>
        <w:tc>
          <w:tcPr>
            <w:tcW w:w="242" w:type="dxa"/>
            <w:shd w:val="clear" w:color="auto" w:fill="FFFF00"/>
          </w:tcPr>
          <w:p w14:paraId="28830603" w14:textId="77777777" w:rsidR="005D13DF" w:rsidRDefault="005D13DF" w:rsidP="00EE65DA">
            <w:pPr>
              <w:pStyle w:val="TableParagraph"/>
              <w:rPr>
                <w:sz w:val="24"/>
              </w:rPr>
            </w:pPr>
          </w:p>
        </w:tc>
        <w:tc>
          <w:tcPr>
            <w:tcW w:w="242" w:type="dxa"/>
            <w:shd w:val="clear" w:color="auto" w:fill="FFFF00"/>
          </w:tcPr>
          <w:p w14:paraId="458A7529" w14:textId="77777777" w:rsidR="005D13DF" w:rsidRDefault="005D13DF" w:rsidP="00EE65DA">
            <w:pPr>
              <w:pStyle w:val="TableParagraph"/>
              <w:rPr>
                <w:sz w:val="24"/>
              </w:rPr>
            </w:pPr>
          </w:p>
        </w:tc>
        <w:tc>
          <w:tcPr>
            <w:tcW w:w="273" w:type="dxa"/>
            <w:shd w:val="clear" w:color="auto" w:fill="FFFF00"/>
          </w:tcPr>
          <w:p w14:paraId="6BBD7817" w14:textId="77777777" w:rsidR="005D13DF" w:rsidRDefault="005D13DF" w:rsidP="00EE65DA">
            <w:pPr>
              <w:pStyle w:val="TableParagraph"/>
              <w:rPr>
                <w:sz w:val="24"/>
              </w:rPr>
            </w:pPr>
          </w:p>
        </w:tc>
        <w:tc>
          <w:tcPr>
            <w:tcW w:w="275" w:type="dxa"/>
            <w:shd w:val="clear" w:color="auto" w:fill="FFFF00"/>
          </w:tcPr>
          <w:p w14:paraId="5EB4EE29" w14:textId="77777777" w:rsidR="005D13DF" w:rsidRDefault="005D13DF" w:rsidP="00EE65DA">
            <w:pPr>
              <w:pStyle w:val="TableParagraph"/>
              <w:rPr>
                <w:sz w:val="24"/>
              </w:rPr>
            </w:pPr>
          </w:p>
        </w:tc>
        <w:tc>
          <w:tcPr>
            <w:tcW w:w="273" w:type="dxa"/>
            <w:shd w:val="clear" w:color="auto" w:fill="FFFF00"/>
          </w:tcPr>
          <w:p w14:paraId="5E2172A2" w14:textId="77777777" w:rsidR="005D13DF" w:rsidRDefault="005D13DF" w:rsidP="00EE65DA">
            <w:pPr>
              <w:pStyle w:val="TableParagraph"/>
              <w:rPr>
                <w:sz w:val="24"/>
              </w:rPr>
            </w:pPr>
          </w:p>
        </w:tc>
        <w:tc>
          <w:tcPr>
            <w:tcW w:w="278" w:type="dxa"/>
            <w:shd w:val="clear" w:color="auto" w:fill="FFFF00"/>
          </w:tcPr>
          <w:p w14:paraId="4437A597" w14:textId="77777777" w:rsidR="005D13DF" w:rsidRDefault="005D13DF" w:rsidP="00EE65DA">
            <w:pPr>
              <w:pStyle w:val="TableParagraph"/>
              <w:rPr>
                <w:sz w:val="24"/>
              </w:rPr>
            </w:pPr>
          </w:p>
        </w:tc>
        <w:tc>
          <w:tcPr>
            <w:tcW w:w="235" w:type="dxa"/>
            <w:shd w:val="clear" w:color="auto" w:fill="FFFF00"/>
          </w:tcPr>
          <w:p w14:paraId="25D86B8C" w14:textId="77777777" w:rsidR="005D13DF" w:rsidRDefault="005D13DF" w:rsidP="00EE65DA">
            <w:pPr>
              <w:pStyle w:val="TableParagraph"/>
              <w:rPr>
                <w:sz w:val="24"/>
              </w:rPr>
            </w:pPr>
          </w:p>
        </w:tc>
        <w:tc>
          <w:tcPr>
            <w:tcW w:w="237" w:type="dxa"/>
            <w:shd w:val="clear" w:color="auto" w:fill="FFFF00"/>
          </w:tcPr>
          <w:p w14:paraId="7AA29D97" w14:textId="77777777" w:rsidR="005D13DF" w:rsidRDefault="005D13DF" w:rsidP="00EE65DA">
            <w:pPr>
              <w:pStyle w:val="TableParagraph"/>
              <w:rPr>
                <w:sz w:val="24"/>
              </w:rPr>
            </w:pPr>
          </w:p>
        </w:tc>
        <w:tc>
          <w:tcPr>
            <w:tcW w:w="237" w:type="dxa"/>
            <w:shd w:val="clear" w:color="auto" w:fill="FFFF00"/>
          </w:tcPr>
          <w:p w14:paraId="4B84B1DA" w14:textId="77777777" w:rsidR="005D13DF" w:rsidRDefault="005D13DF" w:rsidP="00EE65DA">
            <w:pPr>
              <w:pStyle w:val="TableParagraph"/>
              <w:rPr>
                <w:sz w:val="24"/>
              </w:rPr>
            </w:pPr>
          </w:p>
        </w:tc>
        <w:tc>
          <w:tcPr>
            <w:tcW w:w="237" w:type="dxa"/>
            <w:shd w:val="clear" w:color="auto" w:fill="FFFF00"/>
          </w:tcPr>
          <w:p w14:paraId="3CA7C5BF" w14:textId="77777777" w:rsidR="005D13DF" w:rsidRDefault="005D13DF" w:rsidP="00EE65DA">
            <w:pPr>
              <w:pStyle w:val="TableParagraph"/>
              <w:rPr>
                <w:sz w:val="24"/>
              </w:rPr>
            </w:pPr>
          </w:p>
        </w:tc>
        <w:tc>
          <w:tcPr>
            <w:tcW w:w="237" w:type="dxa"/>
            <w:shd w:val="clear" w:color="auto" w:fill="FFFF00"/>
          </w:tcPr>
          <w:p w14:paraId="0B5A0A28" w14:textId="77777777" w:rsidR="005D13DF" w:rsidRDefault="005D13DF" w:rsidP="00EE65DA">
            <w:pPr>
              <w:pStyle w:val="TableParagraph"/>
              <w:rPr>
                <w:sz w:val="24"/>
              </w:rPr>
            </w:pPr>
          </w:p>
        </w:tc>
        <w:tc>
          <w:tcPr>
            <w:tcW w:w="235" w:type="dxa"/>
            <w:shd w:val="clear" w:color="auto" w:fill="FFFF00"/>
          </w:tcPr>
          <w:p w14:paraId="184444E0" w14:textId="77777777" w:rsidR="005D13DF" w:rsidRDefault="005D13DF" w:rsidP="00EE65DA">
            <w:pPr>
              <w:pStyle w:val="TableParagraph"/>
              <w:rPr>
                <w:sz w:val="24"/>
              </w:rPr>
            </w:pPr>
          </w:p>
        </w:tc>
        <w:tc>
          <w:tcPr>
            <w:tcW w:w="237" w:type="dxa"/>
            <w:shd w:val="clear" w:color="auto" w:fill="FFFF00"/>
          </w:tcPr>
          <w:p w14:paraId="0E12FC87" w14:textId="77777777" w:rsidR="005D13DF" w:rsidRDefault="005D13DF" w:rsidP="00EE65DA">
            <w:pPr>
              <w:pStyle w:val="TableParagraph"/>
              <w:rPr>
                <w:sz w:val="24"/>
              </w:rPr>
            </w:pPr>
          </w:p>
        </w:tc>
        <w:tc>
          <w:tcPr>
            <w:tcW w:w="237" w:type="dxa"/>
            <w:shd w:val="clear" w:color="auto" w:fill="FFFF00"/>
          </w:tcPr>
          <w:p w14:paraId="096E6E89" w14:textId="77777777" w:rsidR="005D13DF" w:rsidRDefault="005D13DF" w:rsidP="00EE65DA">
            <w:pPr>
              <w:pStyle w:val="TableParagraph"/>
              <w:rPr>
                <w:sz w:val="24"/>
              </w:rPr>
            </w:pPr>
          </w:p>
        </w:tc>
        <w:tc>
          <w:tcPr>
            <w:tcW w:w="237" w:type="dxa"/>
            <w:shd w:val="clear" w:color="auto" w:fill="FFFF00"/>
          </w:tcPr>
          <w:p w14:paraId="6C9326AE" w14:textId="77777777" w:rsidR="005D13DF" w:rsidRDefault="005D13DF" w:rsidP="00EE65DA">
            <w:pPr>
              <w:pStyle w:val="TableParagraph"/>
              <w:rPr>
                <w:sz w:val="24"/>
              </w:rPr>
            </w:pPr>
          </w:p>
        </w:tc>
        <w:tc>
          <w:tcPr>
            <w:tcW w:w="237" w:type="dxa"/>
            <w:shd w:val="clear" w:color="auto" w:fill="FFFF00"/>
          </w:tcPr>
          <w:p w14:paraId="643FC1CB" w14:textId="77777777" w:rsidR="005D13DF" w:rsidRDefault="005D13DF" w:rsidP="00EE65DA">
            <w:pPr>
              <w:pStyle w:val="TableParagraph"/>
              <w:rPr>
                <w:sz w:val="24"/>
              </w:rPr>
            </w:pPr>
          </w:p>
        </w:tc>
        <w:tc>
          <w:tcPr>
            <w:tcW w:w="237" w:type="dxa"/>
            <w:shd w:val="clear" w:color="auto" w:fill="FFFF00"/>
          </w:tcPr>
          <w:p w14:paraId="7CFA67D4" w14:textId="77777777" w:rsidR="005D13DF" w:rsidRDefault="005D13DF" w:rsidP="00EE65DA">
            <w:pPr>
              <w:pStyle w:val="TableParagraph"/>
              <w:rPr>
                <w:sz w:val="24"/>
              </w:rPr>
            </w:pPr>
          </w:p>
        </w:tc>
        <w:tc>
          <w:tcPr>
            <w:tcW w:w="238" w:type="dxa"/>
            <w:shd w:val="clear" w:color="auto" w:fill="FFFF00"/>
          </w:tcPr>
          <w:p w14:paraId="2D6E1D1D" w14:textId="77777777" w:rsidR="005D13DF" w:rsidRDefault="005D13DF" w:rsidP="00EE65DA">
            <w:pPr>
              <w:pStyle w:val="TableParagraph"/>
              <w:rPr>
                <w:sz w:val="24"/>
              </w:rPr>
            </w:pPr>
          </w:p>
        </w:tc>
        <w:tc>
          <w:tcPr>
            <w:tcW w:w="237" w:type="dxa"/>
            <w:shd w:val="clear" w:color="auto" w:fill="FFFF00"/>
          </w:tcPr>
          <w:p w14:paraId="745FA6FE" w14:textId="77777777" w:rsidR="005D13DF" w:rsidRDefault="005D13DF" w:rsidP="00EE65DA">
            <w:pPr>
              <w:pStyle w:val="TableParagraph"/>
              <w:rPr>
                <w:sz w:val="24"/>
              </w:rPr>
            </w:pPr>
          </w:p>
        </w:tc>
        <w:tc>
          <w:tcPr>
            <w:tcW w:w="235" w:type="dxa"/>
            <w:shd w:val="clear" w:color="auto" w:fill="FFFF00"/>
          </w:tcPr>
          <w:p w14:paraId="149646BA" w14:textId="77777777" w:rsidR="005D13DF" w:rsidRDefault="005D13DF" w:rsidP="00EE65DA">
            <w:pPr>
              <w:pStyle w:val="TableParagraph"/>
              <w:rPr>
                <w:sz w:val="24"/>
              </w:rPr>
            </w:pPr>
          </w:p>
        </w:tc>
        <w:tc>
          <w:tcPr>
            <w:tcW w:w="237" w:type="dxa"/>
            <w:shd w:val="clear" w:color="auto" w:fill="FFFF00"/>
          </w:tcPr>
          <w:p w14:paraId="642408FD" w14:textId="77777777" w:rsidR="005D13DF" w:rsidRDefault="005D13DF" w:rsidP="00EE65DA">
            <w:pPr>
              <w:pStyle w:val="TableParagraph"/>
              <w:rPr>
                <w:sz w:val="24"/>
              </w:rPr>
            </w:pPr>
          </w:p>
        </w:tc>
        <w:tc>
          <w:tcPr>
            <w:tcW w:w="242" w:type="dxa"/>
            <w:shd w:val="clear" w:color="auto" w:fill="FFFF00"/>
          </w:tcPr>
          <w:p w14:paraId="5579AD52" w14:textId="77777777" w:rsidR="005D13DF" w:rsidRDefault="005D13DF" w:rsidP="00EE65DA">
            <w:pPr>
              <w:pStyle w:val="TableParagraph"/>
              <w:rPr>
                <w:sz w:val="24"/>
              </w:rPr>
            </w:pPr>
          </w:p>
        </w:tc>
      </w:tr>
      <w:tr w:rsidR="005D13DF" w14:paraId="03562EB6" w14:textId="77777777" w:rsidTr="005D13DF">
        <w:trPr>
          <w:trHeight w:val="830"/>
        </w:trPr>
        <w:tc>
          <w:tcPr>
            <w:tcW w:w="542" w:type="dxa"/>
          </w:tcPr>
          <w:p w14:paraId="362FD654" w14:textId="77777777" w:rsidR="005D13DF" w:rsidRDefault="005D13DF" w:rsidP="00EE65DA">
            <w:pPr>
              <w:pStyle w:val="TableParagraph"/>
              <w:spacing w:before="3"/>
              <w:rPr>
                <w:sz w:val="23"/>
              </w:rPr>
            </w:pPr>
          </w:p>
          <w:p w14:paraId="643E2A9B" w14:textId="77777777" w:rsidR="005D13DF" w:rsidRDefault="005D13DF" w:rsidP="00EE65DA">
            <w:pPr>
              <w:pStyle w:val="TableParagraph"/>
              <w:ind w:right="170"/>
              <w:jc w:val="right"/>
              <w:rPr>
                <w:sz w:val="24"/>
              </w:rPr>
            </w:pPr>
            <w:r>
              <w:rPr>
                <w:sz w:val="24"/>
              </w:rPr>
              <w:t>8.</w:t>
            </w:r>
          </w:p>
        </w:tc>
        <w:tc>
          <w:tcPr>
            <w:tcW w:w="1469" w:type="dxa"/>
          </w:tcPr>
          <w:p w14:paraId="3FF57132" w14:textId="77777777" w:rsidR="005D13DF" w:rsidRDefault="005D13DF" w:rsidP="00EE65DA">
            <w:pPr>
              <w:pStyle w:val="TableParagraph"/>
              <w:ind w:left="396" w:firstLine="4"/>
              <w:rPr>
                <w:sz w:val="24"/>
              </w:rPr>
            </w:pPr>
            <w:r>
              <w:rPr>
                <w:sz w:val="24"/>
              </w:rPr>
              <w:t>Sidang Proyek</w:t>
            </w:r>
          </w:p>
          <w:p w14:paraId="460472CA" w14:textId="77777777" w:rsidR="005D13DF" w:rsidRDefault="005D13DF" w:rsidP="00EE65DA">
            <w:pPr>
              <w:pStyle w:val="TableParagraph"/>
              <w:spacing w:line="266" w:lineRule="exact"/>
              <w:ind w:left="453"/>
              <w:rPr>
                <w:sz w:val="24"/>
              </w:rPr>
            </w:pPr>
            <w:r>
              <w:rPr>
                <w:sz w:val="24"/>
              </w:rPr>
              <w:t>Akhir</w:t>
            </w:r>
          </w:p>
        </w:tc>
        <w:tc>
          <w:tcPr>
            <w:tcW w:w="242" w:type="dxa"/>
          </w:tcPr>
          <w:p w14:paraId="33B4913E" w14:textId="77777777" w:rsidR="005D13DF" w:rsidRDefault="005D13DF" w:rsidP="00EE65DA">
            <w:pPr>
              <w:pStyle w:val="TableParagraph"/>
              <w:rPr>
                <w:sz w:val="24"/>
              </w:rPr>
            </w:pPr>
          </w:p>
        </w:tc>
        <w:tc>
          <w:tcPr>
            <w:tcW w:w="242" w:type="dxa"/>
          </w:tcPr>
          <w:p w14:paraId="3134B38B" w14:textId="77777777" w:rsidR="005D13DF" w:rsidRDefault="005D13DF" w:rsidP="00EE65DA">
            <w:pPr>
              <w:pStyle w:val="TableParagraph"/>
              <w:rPr>
                <w:sz w:val="24"/>
              </w:rPr>
            </w:pPr>
          </w:p>
        </w:tc>
        <w:tc>
          <w:tcPr>
            <w:tcW w:w="242" w:type="dxa"/>
          </w:tcPr>
          <w:p w14:paraId="4DD8A1EE" w14:textId="77777777" w:rsidR="005D13DF" w:rsidRDefault="005D13DF" w:rsidP="00EE65DA">
            <w:pPr>
              <w:pStyle w:val="TableParagraph"/>
              <w:rPr>
                <w:sz w:val="24"/>
              </w:rPr>
            </w:pPr>
          </w:p>
        </w:tc>
        <w:tc>
          <w:tcPr>
            <w:tcW w:w="242" w:type="dxa"/>
          </w:tcPr>
          <w:p w14:paraId="0AC8F76A" w14:textId="77777777" w:rsidR="005D13DF" w:rsidRDefault="005D13DF" w:rsidP="00EE65DA">
            <w:pPr>
              <w:pStyle w:val="TableParagraph"/>
              <w:rPr>
                <w:sz w:val="24"/>
              </w:rPr>
            </w:pPr>
          </w:p>
        </w:tc>
        <w:tc>
          <w:tcPr>
            <w:tcW w:w="273" w:type="dxa"/>
          </w:tcPr>
          <w:p w14:paraId="5AC849B7" w14:textId="77777777" w:rsidR="005D13DF" w:rsidRDefault="005D13DF" w:rsidP="00EE65DA">
            <w:pPr>
              <w:pStyle w:val="TableParagraph"/>
              <w:rPr>
                <w:sz w:val="24"/>
              </w:rPr>
            </w:pPr>
          </w:p>
        </w:tc>
        <w:tc>
          <w:tcPr>
            <w:tcW w:w="275" w:type="dxa"/>
          </w:tcPr>
          <w:p w14:paraId="50C0D1C3" w14:textId="77777777" w:rsidR="005D13DF" w:rsidRDefault="005D13DF" w:rsidP="00EE65DA">
            <w:pPr>
              <w:pStyle w:val="TableParagraph"/>
              <w:rPr>
                <w:sz w:val="24"/>
              </w:rPr>
            </w:pPr>
          </w:p>
        </w:tc>
        <w:tc>
          <w:tcPr>
            <w:tcW w:w="273" w:type="dxa"/>
          </w:tcPr>
          <w:p w14:paraId="103C0F58" w14:textId="77777777" w:rsidR="005D13DF" w:rsidRDefault="005D13DF" w:rsidP="00EE65DA">
            <w:pPr>
              <w:pStyle w:val="TableParagraph"/>
              <w:rPr>
                <w:sz w:val="24"/>
              </w:rPr>
            </w:pPr>
          </w:p>
        </w:tc>
        <w:tc>
          <w:tcPr>
            <w:tcW w:w="278" w:type="dxa"/>
          </w:tcPr>
          <w:p w14:paraId="6B254CDA" w14:textId="77777777" w:rsidR="005D13DF" w:rsidRDefault="005D13DF" w:rsidP="00EE65DA">
            <w:pPr>
              <w:pStyle w:val="TableParagraph"/>
              <w:rPr>
                <w:sz w:val="24"/>
              </w:rPr>
            </w:pPr>
          </w:p>
        </w:tc>
        <w:tc>
          <w:tcPr>
            <w:tcW w:w="235" w:type="dxa"/>
          </w:tcPr>
          <w:p w14:paraId="110235A5" w14:textId="77777777" w:rsidR="005D13DF" w:rsidRDefault="005D13DF" w:rsidP="00EE65DA">
            <w:pPr>
              <w:pStyle w:val="TableParagraph"/>
              <w:rPr>
                <w:sz w:val="24"/>
              </w:rPr>
            </w:pPr>
          </w:p>
        </w:tc>
        <w:tc>
          <w:tcPr>
            <w:tcW w:w="237" w:type="dxa"/>
          </w:tcPr>
          <w:p w14:paraId="1CD0A461" w14:textId="77777777" w:rsidR="005D13DF" w:rsidRDefault="005D13DF" w:rsidP="00EE65DA">
            <w:pPr>
              <w:pStyle w:val="TableParagraph"/>
              <w:rPr>
                <w:sz w:val="24"/>
              </w:rPr>
            </w:pPr>
          </w:p>
        </w:tc>
        <w:tc>
          <w:tcPr>
            <w:tcW w:w="237" w:type="dxa"/>
          </w:tcPr>
          <w:p w14:paraId="0B3EE1E0" w14:textId="77777777" w:rsidR="005D13DF" w:rsidRDefault="005D13DF" w:rsidP="00EE65DA">
            <w:pPr>
              <w:pStyle w:val="TableParagraph"/>
              <w:rPr>
                <w:sz w:val="24"/>
              </w:rPr>
            </w:pPr>
          </w:p>
        </w:tc>
        <w:tc>
          <w:tcPr>
            <w:tcW w:w="237" w:type="dxa"/>
          </w:tcPr>
          <w:p w14:paraId="066C108A" w14:textId="77777777" w:rsidR="005D13DF" w:rsidRDefault="005D13DF" w:rsidP="00EE65DA">
            <w:pPr>
              <w:pStyle w:val="TableParagraph"/>
              <w:rPr>
                <w:sz w:val="24"/>
              </w:rPr>
            </w:pPr>
          </w:p>
        </w:tc>
        <w:tc>
          <w:tcPr>
            <w:tcW w:w="237" w:type="dxa"/>
          </w:tcPr>
          <w:p w14:paraId="7AC34084" w14:textId="77777777" w:rsidR="005D13DF" w:rsidRDefault="005D13DF" w:rsidP="00EE65DA">
            <w:pPr>
              <w:pStyle w:val="TableParagraph"/>
              <w:rPr>
                <w:sz w:val="24"/>
              </w:rPr>
            </w:pPr>
          </w:p>
        </w:tc>
        <w:tc>
          <w:tcPr>
            <w:tcW w:w="235" w:type="dxa"/>
          </w:tcPr>
          <w:p w14:paraId="2F8F059C" w14:textId="77777777" w:rsidR="005D13DF" w:rsidRDefault="005D13DF" w:rsidP="00EE65DA">
            <w:pPr>
              <w:pStyle w:val="TableParagraph"/>
              <w:rPr>
                <w:sz w:val="24"/>
              </w:rPr>
            </w:pPr>
          </w:p>
        </w:tc>
        <w:tc>
          <w:tcPr>
            <w:tcW w:w="237" w:type="dxa"/>
          </w:tcPr>
          <w:p w14:paraId="1CD6FCAD" w14:textId="77777777" w:rsidR="005D13DF" w:rsidRDefault="005D13DF" w:rsidP="00EE65DA">
            <w:pPr>
              <w:pStyle w:val="TableParagraph"/>
              <w:rPr>
                <w:sz w:val="24"/>
              </w:rPr>
            </w:pPr>
          </w:p>
        </w:tc>
        <w:tc>
          <w:tcPr>
            <w:tcW w:w="237" w:type="dxa"/>
          </w:tcPr>
          <w:p w14:paraId="7EA84BDD" w14:textId="77777777" w:rsidR="005D13DF" w:rsidRDefault="005D13DF" w:rsidP="00EE65DA">
            <w:pPr>
              <w:pStyle w:val="TableParagraph"/>
              <w:rPr>
                <w:sz w:val="24"/>
              </w:rPr>
            </w:pPr>
          </w:p>
        </w:tc>
        <w:tc>
          <w:tcPr>
            <w:tcW w:w="237" w:type="dxa"/>
          </w:tcPr>
          <w:p w14:paraId="19736761" w14:textId="77777777" w:rsidR="005D13DF" w:rsidRDefault="005D13DF" w:rsidP="00EE65DA">
            <w:pPr>
              <w:pStyle w:val="TableParagraph"/>
              <w:rPr>
                <w:sz w:val="24"/>
              </w:rPr>
            </w:pPr>
          </w:p>
        </w:tc>
        <w:tc>
          <w:tcPr>
            <w:tcW w:w="237" w:type="dxa"/>
          </w:tcPr>
          <w:p w14:paraId="7B51C515" w14:textId="77777777" w:rsidR="005D13DF" w:rsidRDefault="005D13DF" w:rsidP="00EE65DA">
            <w:pPr>
              <w:pStyle w:val="TableParagraph"/>
              <w:rPr>
                <w:sz w:val="24"/>
              </w:rPr>
            </w:pPr>
          </w:p>
        </w:tc>
        <w:tc>
          <w:tcPr>
            <w:tcW w:w="237" w:type="dxa"/>
          </w:tcPr>
          <w:p w14:paraId="0B02B676" w14:textId="77777777" w:rsidR="005D13DF" w:rsidRDefault="005D13DF" w:rsidP="00EE65DA">
            <w:pPr>
              <w:pStyle w:val="TableParagraph"/>
              <w:rPr>
                <w:sz w:val="24"/>
              </w:rPr>
            </w:pPr>
          </w:p>
        </w:tc>
        <w:tc>
          <w:tcPr>
            <w:tcW w:w="238" w:type="dxa"/>
          </w:tcPr>
          <w:p w14:paraId="021E7BB4" w14:textId="77777777" w:rsidR="005D13DF" w:rsidRDefault="005D13DF" w:rsidP="00EE65DA">
            <w:pPr>
              <w:pStyle w:val="TableParagraph"/>
              <w:rPr>
                <w:sz w:val="24"/>
              </w:rPr>
            </w:pPr>
          </w:p>
        </w:tc>
        <w:tc>
          <w:tcPr>
            <w:tcW w:w="237" w:type="dxa"/>
          </w:tcPr>
          <w:p w14:paraId="667C49A8" w14:textId="77777777" w:rsidR="005D13DF" w:rsidRDefault="005D13DF" w:rsidP="00EE65DA">
            <w:pPr>
              <w:pStyle w:val="TableParagraph"/>
              <w:rPr>
                <w:sz w:val="24"/>
              </w:rPr>
            </w:pPr>
          </w:p>
        </w:tc>
        <w:tc>
          <w:tcPr>
            <w:tcW w:w="235" w:type="dxa"/>
          </w:tcPr>
          <w:p w14:paraId="4922A4C0" w14:textId="77777777" w:rsidR="005D13DF" w:rsidRDefault="005D13DF" w:rsidP="00EE65DA">
            <w:pPr>
              <w:pStyle w:val="TableParagraph"/>
              <w:rPr>
                <w:sz w:val="24"/>
              </w:rPr>
            </w:pPr>
          </w:p>
        </w:tc>
        <w:tc>
          <w:tcPr>
            <w:tcW w:w="237" w:type="dxa"/>
            <w:shd w:val="clear" w:color="auto" w:fill="FFFF00"/>
          </w:tcPr>
          <w:p w14:paraId="511727C0" w14:textId="77777777" w:rsidR="005D13DF" w:rsidRDefault="005D13DF" w:rsidP="00EE65DA">
            <w:pPr>
              <w:pStyle w:val="TableParagraph"/>
              <w:rPr>
                <w:sz w:val="24"/>
              </w:rPr>
            </w:pPr>
          </w:p>
        </w:tc>
        <w:tc>
          <w:tcPr>
            <w:tcW w:w="242" w:type="dxa"/>
            <w:shd w:val="clear" w:color="auto" w:fill="FFFF00"/>
          </w:tcPr>
          <w:p w14:paraId="005CCDF7" w14:textId="77777777" w:rsidR="005D13DF" w:rsidRDefault="005D13DF" w:rsidP="00EE65DA">
            <w:pPr>
              <w:pStyle w:val="TableParagraph"/>
              <w:rPr>
                <w:sz w:val="24"/>
              </w:rPr>
            </w:pPr>
          </w:p>
        </w:tc>
      </w:tr>
    </w:tbl>
    <w:p w14:paraId="24B52ED4" w14:textId="77777777" w:rsidR="0066711F" w:rsidRPr="0066711F" w:rsidRDefault="0066711F" w:rsidP="00EB3E31">
      <w:pPr>
        <w:ind w:left="426" w:hanging="426"/>
      </w:pPr>
    </w:p>
    <w:p w14:paraId="4BB4AC31" w14:textId="4C09FCED" w:rsidR="00FF4077" w:rsidRDefault="00E15B3F" w:rsidP="00FF4077">
      <w:pPr>
        <w:pStyle w:val="Heading2"/>
        <w:numPr>
          <w:ilvl w:val="0"/>
          <w:numId w:val="21"/>
        </w:numPr>
        <w:spacing w:line="360" w:lineRule="auto"/>
        <w:ind w:left="426" w:hanging="426"/>
        <w:rPr>
          <w:rFonts w:ascii="Times New Roman" w:hAnsi="Times New Roman" w:cs="Times New Roman"/>
          <w:color w:val="auto"/>
          <w:sz w:val="24"/>
          <w:szCs w:val="24"/>
        </w:rPr>
      </w:pPr>
      <w:bookmarkStart w:id="28" w:name="_Toc31224894"/>
      <w:r w:rsidRPr="00E15B3F">
        <w:rPr>
          <w:rFonts w:ascii="Times New Roman" w:hAnsi="Times New Roman" w:cs="Times New Roman"/>
          <w:color w:val="auto"/>
          <w:sz w:val="24"/>
          <w:szCs w:val="24"/>
        </w:rPr>
        <w:t xml:space="preserve">Metode </w:t>
      </w:r>
      <w:r w:rsidR="00CD0E42">
        <w:rPr>
          <w:rFonts w:ascii="Times New Roman" w:hAnsi="Times New Roman" w:cs="Times New Roman"/>
          <w:color w:val="auto"/>
          <w:sz w:val="24"/>
          <w:szCs w:val="24"/>
        </w:rPr>
        <w:t xml:space="preserve">Pengembangan </w:t>
      </w:r>
      <w:bookmarkEnd w:id="28"/>
      <w:r w:rsidR="00B854C5">
        <w:rPr>
          <w:rFonts w:ascii="Times New Roman" w:hAnsi="Times New Roman" w:cs="Times New Roman"/>
          <w:color w:val="auto"/>
          <w:sz w:val="24"/>
          <w:szCs w:val="24"/>
        </w:rPr>
        <w:t>Sistem</w:t>
      </w:r>
    </w:p>
    <w:p w14:paraId="6B27020F" w14:textId="7D476ADB" w:rsidR="002B5473" w:rsidRDefault="002B5473" w:rsidP="002B5473">
      <w:pPr>
        <w:spacing w:after="0" w:line="360" w:lineRule="auto"/>
        <w:ind w:firstLine="720"/>
        <w:jc w:val="both"/>
        <w:rPr>
          <w:color w:val="000000"/>
        </w:rPr>
      </w:pPr>
      <w:r w:rsidRPr="002B5473">
        <w:rPr>
          <w:color w:val="000000"/>
        </w:rPr>
        <w:t>Metodologi pengembangan perangkat lunak yang berkembang saat ini telah beralih ke metodologi yang lebih sederhana. Metodologi yang dikenal sebagai agile methods ini mengutamakan fleksibilitas terhadap perubahan-perubahan yang terjadi selama pengembangan. Bahkan perubahan ataupun penambahan pada saat fase terakhir pun teratasi apabila menggunakan metodologi ini. Salah s</w:t>
      </w:r>
      <w:r>
        <w:rPr>
          <w:color w:val="000000"/>
        </w:rPr>
        <w:t xml:space="preserve">atu yang paling popuper yaitu </w:t>
      </w:r>
      <w:r w:rsidRPr="002B5473">
        <w:rPr>
          <w:i/>
          <w:color w:val="000000"/>
        </w:rPr>
        <w:t>Extreme Programming</w:t>
      </w:r>
      <w:r w:rsidRPr="002B5473">
        <w:rPr>
          <w:color w:val="000000"/>
        </w:rPr>
        <w:t>.</w:t>
      </w:r>
    </w:p>
    <w:p w14:paraId="0B456460" w14:textId="3A44596A" w:rsidR="003065AB" w:rsidRDefault="003065AB" w:rsidP="002B5473">
      <w:pPr>
        <w:spacing w:after="0" w:line="360" w:lineRule="auto"/>
        <w:ind w:firstLine="720"/>
        <w:jc w:val="both"/>
      </w:pPr>
      <w:r w:rsidRPr="00411BAF">
        <w:rPr>
          <w:i/>
        </w:rPr>
        <w:t>Extreme programming</w:t>
      </w:r>
      <w:r>
        <w:t xml:space="preserve"> merupakan sebuah</w:t>
      </w:r>
      <w:r w:rsidR="00E023A3">
        <w:t xml:space="preserve"> metode untuk</w:t>
      </w:r>
      <w:r>
        <w:t xml:space="preserve"> proses pengembangan rekayasa perangkat lunak</w:t>
      </w:r>
      <w:r w:rsidR="00E023A3">
        <w:t xml:space="preserve"> yang</w:t>
      </w:r>
      <w:r>
        <w:t xml:space="preserve"> cenderung menggunakan pendekatan berorientasi objek</w:t>
      </w:r>
      <w:r w:rsidR="00E023A3">
        <w:t xml:space="preserve"> </w:t>
      </w:r>
      <w:r w:rsidR="00E023A3">
        <w:fldChar w:fldCharType="begin" w:fldLock="1"/>
      </w:r>
      <w:r w:rsidR="00D479C6">
        <w:instrText>ADDIN CSL_CITATION {"citationItems":[{"id":"ITEM-1","itemData":{"author":[{"dropping-particle":"","family":"Supriyatna","given":"Adi","non-dropping-particle":"","parse-names":false,"suffix":""}],"id":"ITEM-1","issue":"1","issued":{"date-parts":[["2018"]]},"page":"1-18","title":"METODE EXTREME PROGRAMMING PADA PEMBANGUNAN WEB APLIKASI SELEKSI PESERTA PELATIHAN KERJA","type":"article-journal","volume":"11"},"uris":["http://www.mendeley.com/documents/?uuid=ac0a14a6-b362-4315-9eb7-be2a791e22c1"]}],"mendeley":{"formattedCitation":"(Supriyatna, 2018)","plainTextFormattedCitation":"(Supriyatna, 2018)","previouslyFormattedCitation":"(Supriyatna, 2018)"},"properties":{"noteIndex":0},"schema":"https://github.com/citation-style-language/schema/raw/master/csl-citation.json"}</w:instrText>
      </w:r>
      <w:r w:rsidR="00E023A3">
        <w:fldChar w:fldCharType="separate"/>
      </w:r>
      <w:r w:rsidR="00622236" w:rsidRPr="00622236">
        <w:rPr>
          <w:noProof/>
        </w:rPr>
        <w:t>(Supriyatna, 2018)</w:t>
      </w:r>
      <w:r w:rsidR="00E023A3">
        <w:fldChar w:fldCharType="end"/>
      </w:r>
      <w:r>
        <w:t>.</w:t>
      </w:r>
      <w:r w:rsidR="00411BAF">
        <w:t xml:space="preserve"> Pengembangan prangkat lunak mengunakan metode ini cukup efesien melalui berbagai prinsip dan teknik praktis </w:t>
      </w:r>
      <w:r w:rsidR="00411BAF">
        <w:lastRenderedPageBreak/>
        <w:t xml:space="preserve">pegembangan perangkat lunak. Tahapan dalam metode </w:t>
      </w:r>
      <w:r w:rsidR="00411BAF" w:rsidRPr="00411BAF">
        <w:rPr>
          <w:i/>
        </w:rPr>
        <w:t>extreme programming</w:t>
      </w:r>
      <w:r w:rsidR="00411BAF">
        <w:t xml:space="preserve">  ada empat diantaranya yaitu </w:t>
      </w:r>
      <w:r w:rsidR="00411BAF">
        <w:rPr>
          <w:i/>
        </w:rPr>
        <w:t>P</w:t>
      </w:r>
      <w:r w:rsidR="00411BAF" w:rsidRPr="00411BAF">
        <w:rPr>
          <w:i/>
        </w:rPr>
        <w:t>lanning</w:t>
      </w:r>
      <w:r w:rsidR="00E023A3">
        <w:rPr>
          <w:i/>
        </w:rPr>
        <w:t xml:space="preserve"> </w:t>
      </w:r>
      <w:r w:rsidR="00411BAF">
        <w:t xml:space="preserve">(Perencanaan), </w:t>
      </w:r>
      <w:r w:rsidR="00411BAF" w:rsidRPr="00411BAF">
        <w:rPr>
          <w:i/>
        </w:rPr>
        <w:t xml:space="preserve">Design </w:t>
      </w:r>
      <w:r w:rsidR="00411BAF">
        <w:t xml:space="preserve">(Perancangan), </w:t>
      </w:r>
      <w:r w:rsidR="00411BAF" w:rsidRPr="00411BAF">
        <w:rPr>
          <w:i/>
        </w:rPr>
        <w:t>Coding</w:t>
      </w:r>
      <w:r w:rsidR="00411BAF">
        <w:t xml:space="preserve"> (Pengkodean), dan </w:t>
      </w:r>
      <w:r w:rsidR="00411BAF" w:rsidRPr="00411BAF">
        <w:rPr>
          <w:i/>
        </w:rPr>
        <w:t>Testing</w:t>
      </w:r>
      <w:r w:rsidR="00411BAF">
        <w:t>(Pengujian)</w:t>
      </w:r>
      <w:r w:rsidR="00E023A3">
        <w:t xml:space="preserve"> </w:t>
      </w:r>
      <w:r w:rsidR="00E023A3">
        <w:fldChar w:fldCharType="begin" w:fldLock="1"/>
      </w:r>
      <w:r w:rsidR="00D479C6">
        <w:instrText>ADDIN CSL_CITATION {"citationItems":[{"id":"ITEM-1","itemData":{"author":[{"dropping-particle":"","family":"Supriyatna","given":"Adi","non-dropping-particle":"","parse-names":false,"suffix":""}],"id":"ITEM-1","issue":"1","issued":{"date-parts":[["2018"]]},"page":"1-18","title":"METODE EXTREME PROGRAMMING PADA PEMBANGUNAN WEB APLIKASI SELEKSI PESERTA PELATIHAN KERJA","type":"article-journal","volume":"11"},"uris":["http://www.mendeley.com/documents/?uuid=ac0a14a6-b362-4315-9eb7-be2a791e22c1"]}],"mendeley":{"formattedCitation":"(Supriyatna, 2018)","plainTextFormattedCitation":"(Supriyatna, 2018)","previouslyFormattedCitation":"(Supriyatna, 2018)"},"properties":{"noteIndex":0},"schema":"https://github.com/citation-style-language/schema/raw/master/csl-citation.json"}</w:instrText>
      </w:r>
      <w:r w:rsidR="00E023A3">
        <w:fldChar w:fldCharType="separate"/>
      </w:r>
      <w:r w:rsidR="00622236" w:rsidRPr="00622236">
        <w:rPr>
          <w:noProof/>
        </w:rPr>
        <w:t>(Supriyatna, 2018)</w:t>
      </w:r>
      <w:r w:rsidR="00E023A3">
        <w:fldChar w:fldCharType="end"/>
      </w:r>
      <w:r w:rsidR="00411BAF">
        <w:t>.</w:t>
      </w:r>
    </w:p>
    <w:p w14:paraId="37DB5BEE" w14:textId="4A8A6A03" w:rsidR="002B5473" w:rsidRDefault="002B5473" w:rsidP="003E1DD2">
      <w:pPr>
        <w:pStyle w:val="Heading3"/>
        <w:numPr>
          <w:ilvl w:val="0"/>
          <w:numId w:val="27"/>
        </w:numPr>
        <w:ind w:hanging="720"/>
        <w:rPr>
          <w:rFonts w:ascii="Times New Roman" w:hAnsi="Times New Roman" w:cs="Times New Roman"/>
          <w:color w:val="auto"/>
        </w:rPr>
      </w:pPr>
      <w:r w:rsidRPr="002B5473">
        <w:rPr>
          <w:rFonts w:ascii="Times New Roman" w:hAnsi="Times New Roman" w:cs="Times New Roman"/>
          <w:color w:val="auto"/>
        </w:rPr>
        <w:t>Perencanaan(</w:t>
      </w:r>
      <w:r w:rsidRPr="002B5473">
        <w:rPr>
          <w:rFonts w:ascii="Times New Roman" w:hAnsi="Times New Roman" w:cs="Times New Roman"/>
          <w:i/>
          <w:color w:val="auto"/>
        </w:rPr>
        <w:t>Planning</w:t>
      </w:r>
      <w:r w:rsidRPr="002B5473">
        <w:rPr>
          <w:rFonts w:ascii="Times New Roman" w:hAnsi="Times New Roman" w:cs="Times New Roman"/>
          <w:color w:val="auto"/>
        </w:rPr>
        <w:t xml:space="preserve">) </w:t>
      </w:r>
    </w:p>
    <w:p w14:paraId="401A4C3A" w14:textId="453A4BB8" w:rsidR="00A25712" w:rsidRDefault="00A25712" w:rsidP="00A25712">
      <w:pPr>
        <w:spacing w:after="0" w:line="360" w:lineRule="auto"/>
        <w:ind w:firstLine="709"/>
        <w:jc w:val="both"/>
      </w:pPr>
      <w:commentRangeStart w:id="29"/>
      <w:r>
        <w:t xml:space="preserve">Dalam pengembangan sistem pendeteksian jarak pada kontes kapal tak berawak dimulai dari tahapan perencaan analisis kebutuhan, seperti hardware, </w:t>
      </w:r>
      <w:r w:rsidR="0009284B">
        <w:t xml:space="preserve">dan metode yang akan digunakan untuk mendeteksi jarak dan objek. </w:t>
      </w:r>
      <w:r>
        <w:t>Hardware yang akan digunakan antara lain :</w:t>
      </w:r>
    </w:p>
    <w:p w14:paraId="4BEB1201" w14:textId="77777777" w:rsidR="00A25712" w:rsidRDefault="00A25712" w:rsidP="00A25712">
      <w:pPr>
        <w:pStyle w:val="ListParagraph"/>
        <w:numPr>
          <w:ilvl w:val="0"/>
          <w:numId w:val="36"/>
        </w:numPr>
        <w:spacing w:after="0" w:line="360" w:lineRule="auto"/>
        <w:jc w:val="both"/>
      </w:pPr>
      <w:r>
        <w:t>Modul Raspberry Pi</w:t>
      </w:r>
    </w:p>
    <w:p w14:paraId="141E8E67" w14:textId="77777777" w:rsidR="00A25712" w:rsidRDefault="00A25712" w:rsidP="00A25712">
      <w:pPr>
        <w:pStyle w:val="ListParagraph"/>
        <w:numPr>
          <w:ilvl w:val="0"/>
          <w:numId w:val="36"/>
        </w:numPr>
        <w:spacing w:after="0" w:line="360" w:lineRule="auto"/>
        <w:jc w:val="both"/>
      </w:pPr>
      <w:r>
        <w:t>Kamera Raspberry Pi</w:t>
      </w:r>
    </w:p>
    <w:p w14:paraId="59C6F10C" w14:textId="68B341E8" w:rsidR="00A25712" w:rsidRPr="00A25712" w:rsidRDefault="00A25712" w:rsidP="00A25712">
      <w:pPr>
        <w:pStyle w:val="ListParagraph"/>
        <w:numPr>
          <w:ilvl w:val="0"/>
          <w:numId w:val="36"/>
        </w:numPr>
        <w:spacing w:after="0" w:line="360" w:lineRule="auto"/>
        <w:jc w:val="both"/>
      </w:pPr>
      <w:r>
        <w:t>Laptop</w:t>
      </w:r>
      <w:commentRangeEnd w:id="29"/>
      <w:r w:rsidR="00D374F3">
        <w:rPr>
          <w:rStyle w:val="CommentReference"/>
        </w:rPr>
        <w:commentReference w:id="29"/>
      </w:r>
    </w:p>
    <w:p w14:paraId="387F9129" w14:textId="3948A7EE" w:rsidR="0009284B" w:rsidRDefault="00A25712" w:rsidP="0009284B">
      <w:pPr>
        <w:pStyle w:val="Heading3"/>
        <w:numPr>
          <w:ilvl w:val="0"/>
          <w:numId w:val="27"/>
        </w:numPr>
        <w:ind w:hanging="720"/>
        <w:rPr>
          <w:rFonts w:ascii="Times New Roman" w:hAnsi="Times New Roman" w:cs="Times New Roman"/>
          <w:color w:val="auto"/>
        </w:rPr>
      </w:pPr>
      <w:r w:rsidRPr="00A25712">
        <w:rPr>
          <w:rFonts w:ascii="Times New Roman" w:hAnsi="Times New Roman" w:cs="Times New Roman"/>
          <w:i/>
          <w:color w:val="auto"/>
        </w:rPr>
        <w:t xml:space="preserve">Design </w:t>
      </w:r>
      <w:r w:rsidRPr="00A25712">
        <w:rPr>
          <w:rFonts w:ascii="Times New Roman" w:hAnsi="Times New Roman" w:cs="Times New Roman"/>
          <w:color w:val="auto"/>
        </w:rPr>
        <w:t>(Pera</w:t>
      </w:r>
      <w:r w:rsidR="0009284B">
        <w:rPr>
          <w:rFonts w:ascii="Times New Roman" w:hAnsi="Times New Roman" w:cs="Times New Roman"/>
          <w:color w:val="auto"/>
        </w:rPr>
        <w:t>ncangan)</w:t>
      </w:r>
    </w:p>
    <w:p w14:paraId="312F82FE" w14:textId="04861FB0" w:rsidR="00003F9A" w:rsidRPr="00003F9A" w:rsidRDefault="00003F9A" w:rsidP="00003F9A">
      <w:r>
        <w:object w:dxaOrig="16680" w:dyaOrig="1966" w14:anchorId="2A2CE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25pt" o:ole="">
            <v:imagedata r:id="rId14" o:title=""/>
          </v:shape>
          <o:OLEObject Type="Embed" ProgID="Visio.Drawing.15" ShapeID="_x0000_i1025" DrawAspect="Content" ObjectID="_1642419672" r:id="rId15"/>
        </w:object>
      </w:r>
    </w:p>
    <w:p w14:paraId="058E0749" w14:textId="3B6E8678" w:rsidR="0009284B" w:rsidRPr="0009284B" w:rsidRDefault="0009284B" w:rsidP="00003F9A">
      <w:pPr>
        <w:spacing w:line="360" w:lineRule="auto"/>
        <w:ind w:firstLine="720"/>
        <w:jc w:val="both"/>
      </w:pPr>
      <w:r>
        <w:t>Rancangan sistem yang akan dibuat</w:t>
      </w:r>
      <w:r w:rsidR="0015294A">
        <w:t xml:space="preserve"> dalam penelitian ini</w:t>
      </w:r>
      <w:r>
        <w:t xml:space="preserve"> berdasarkan gambar</w:t>
      </w:r>
      <w:r w:rsidR="0015294A">
        <w:t xml:space="preserve"> di atas,</w:t>
      </w:r>
      <w:r>
        <w:t xml:space="preserve"> kamera akan menangkap gambaran objek dan menggubahnya menjadi citra digital </w:t>
      </w:r>
      <w:r w:rsidR="00003F9A">
        <w:t>agar citra dapat</w:t>
      </w:r>
      <w:r>
        <w:t xml:space="preserve"> </w:t>
      </w:r>
      <w:r w:rsidR="00003F9A">
        <w:t xml:space="preserve">dibaca dan </w:t>
      </w:r>
      <w:r>
        <w:t xml:space="preserve">diproses oleh komputer atau raspberry pi. </w:t>
      </w:r>
      <w:r w:rsidR="00003F9A">
        <w:t xml:space="preserve">Citra digital yang tebaca oleh komputer atau raspberry pi akan dikelola menggunakan sistem pengolahan citra digital. Pengolahan citra ini bertujuan untuk mendeteksi objek pada citra dan menghitung jarak objek dengan kapal tak berawak. </w:t>
      </w:r>
    </w:p>
    <w:p w14:paraId="1A29738D" w14:textId="4426ED57" w:rsidR="0015294A" w:rsidRDefault="00A25712" w:rsidP="0015294A">
      <w:pPr>
        <w:pStyle w:val="Heading3"/>
        <w:numPr>
          <w:ilvl w:val="0"/>
          <w:numId w:val="27"/>
        </w:numPr>
        <w:ind w:hanging="720"/>
        <w:rPr>
          <w:rFonts w:ascii="Times New Roman" w:hAnsi="Times New Roman" w:cs="Times New Roman"/>
          <w:color w:val="auto"/>
        </w:rPr>
      </w:pPr>
      <w:r w:rsidRPr="00A25712">
        <w:rPr>
          <w:rFonts w:ascii="Times New Roman" w:hAnsi="Times New Roman" w:cs="Times New Roman"/>
          <w:color w:val="auto"/>
        </w:rPr>
        <w:t xml:space="preserve"> </w:t>
      </w:r>
      <w:r w:rsidRPr="00A25712">
        <w:rPr>
          <w:rFonts w:ascii="Times New Roman" w:hAnsi="Times New Roman" w:cs="Times New Roman"/>
          <w:i/>
          <w:color w:val="auto"/>
        </w:rPr>
        <w:t>Coding</w:t>
      </w:r>
      <w:r w:rsidRPr="00A25712">
        <w:rPr>
          <w:rFonts w:ascii="Times New Roman" w:hAnsi="Times New Roman" w:cs="Times New Roman"/>
          <w:color w:val="auto"/>
        </w:rPr>
        <w:t xml:space="preserve"> (Pengkodean)</w:t>
      </w:r>
    </w:p>
    <w:p w14:paraId="26D8861D" w14:textId="60956A95" w:rsidR="006C6CD7" w:rsidRPr="006C6CD7" w:rsidRDefault="0015294A" w:rsidP="006C6CD7">
      <w:pPr>
        <w:spacing w:line="360" w:lineRule="auto"/>
        <w:ind w:firstLine="709"/>
        <w:jc w:val="both"/>
        <w:rPr>
          <w:color w:val="000000"/>
        </w:rPr>
      </w:pPr>
      <w:r w:rsidRPr="0015294A">
        <w:rPr>
          <w:color w:val="000000"/>
        </w:rPr>
        <w:t xml:space="preserve">Tahapan ini merupakan implementasi </w:t>
      </w:r>
      <w:r>
        <w:rPr>
          <w:color w:val="000000"/>
        </w:rPr>
        <w:t>flowchat</w:t>
      </w:r>
      <w:r w:rsidRPr="0015294A">
        <w:rPr>
          <w:color w:val="000000"/>
        </w:rPr>
        <w:t xml:space="preserve"> sistem yang telah dibuat kedalam kode program yang menghasilkan </w:t>
      </w:r>
      <w:r w:rsidR="006C6CD7">
        <w:rPr>
          <w:color w:val="000000"/>
        </w:rPr>
        <w:t>sistem pendeteksi jarak menggunakan pengolahan citra digital</w:t>
      </w:r>
      <w:r w:rsidRPr="0015294A">
        <w:rPr>
          <w:color w:val="000000"/>
        </w:rPr>
        <w:t xml:space="preserve">. Dalam </w:t>
      </w:r>
      <w:r w:rsidR="006C6CD7">
        <w:rPr>
          <w:color w:val="000000"/>
        </w:rPr>
        <w:t>pengembangan sistem pendeteksi jarak</w:t>
      </w:r>
      <w:r w:rsidRPr="0015294A">
        <w:rPr>
          <w:color w:val="000000"/>
        </w:rPr>
        <w:t xml:space="preserve"> menggunakan bahasa pemrograman </w:t>
      </w:r>
      <w:r w:rsidR="006C6CD7">
        <w:rPr>
          <w:color w:val="000000"/>
        </w:rPr>
        <w:t xml:space="preserve">python dibantu dengan library yang ada pada python seperti OpenCV untuk mempermudah pengkodean. Sistem pendeteksi jarak </w:t>
      </w:r>
      <w:r w:rsidR="005D13DF">
        <w:rPr>
          <w:color w:val="000000"/>
        </w:rPr>
        <w:t xml:space="preserve">meggunakan fitur luasan objek, dimana objek harus di kenali terlebih dahulu oleh sistem. </w:t>
      </w:r>
      <w:r w:rsidRPr="0015294A">
        <w:rPr>
          <w:color w:val="000000"/>
        </w:rPr>
        <w:t xml:space="preserve"> </w:t>
      </w:r>
      <w:r w:rsidR="006C6CD7">
        <w:t xml:space="preserve">Proses pengenalan objek atau deteksi objek ada beberapa tahapan yaitu dimulai dari akuisisi citra, pre-prosesing, segmentasi citra, ektraksi fitur. </w:t>
      </w:r>
    </w:p>
    <w:p w14:paraId="5B9DD223" w14:textId="43901B41" w:rsidR="006C6CD7" w:rsidRDefault="006C6CD7" w:rsidP="006C6CD7">
      <w:pPr>
        <w:pStyle w:val="ListParagraph"/>
        <w:numPr>
          <w:ilvl w:val="0"/>
          <w:numId w:val="28"/>
        </w:numPr>
        <w:spacing w:line="360" w:lineRule="auto"/>
        <w:ind w:left="993" w:hanging="284"/>
        <w:jc w:val="both"/>
      </w:pPr>
      <w:commentRangeStart w:id="30"/>
      <w:r w:rsidRPr="00EE2AF0">
        <w:lastRenderedPageBreak/>
        <w:t>Akuisisi citra proses kamera Raspberry Pi</w:t>
      </w:r>
      <w:r>
        <w:t xml:space="preserve"> menangkap citra dan mengubahnya menjadi citra digital agar dapat dibaca dan diproses komputer atau Raspberry Pi</w:t>
      </w:r>
      <w:r w:rsidRPr="00EE2AF0">
        <w:t xml:space="preserve">. </w:t>
      </w:r>
    </w:p>
    <w:p w14:paraId="50936D1E" w14:textId="77777777" w:rsidR="006C6CD7" w:rsidRDefault="006C6CD7" w:rsidP="006C6CD7">
      <w:pPr>
        <w:pStyle w:val="ListParagraph"/>
        <w:numPr>
          <w:ilvl w:val="0"/>
          <w:numId w:val="28"/>
        </w:numPr>
        <w:spacing w:line="360" w:lineRule="auto"/>
        <w:ind w:left="993" w:hanging="284"/>
        <w:jc w:val="both"/>
      </w:pPr>
      <w:r w:rsidRPr="00EE2AF0">
        <w:t xml:space="preserve">Citra yang telah didapatkan kemudian di pre-prosesing menggunakan filter Gaussian untuk menghilangkan noise pada citra. </w:t>
      </w:r>
    </w:p>
    <w:p w14:paraId="42CE0106" w14:textId="77777777" w:rsidR="006C6CD7" w:rsidRDefault="006C6CD7" w:rsidP="006C6CD7">
      <w:pPr>
        <w:pStyle w:val="ListParagraph"/>
        <w:numPr>
          <w:ilvl w:val="0"/>
          <w:numId w:val="28"/>
        </w:numPr>
        <w:spacing w:line="360" w:lineRule="auto"/>
        <w:ind w:left="993" w:hanging="284"/>
        <w:jc w:val="both"/>
      </w:pPr>
      <w:r w:rsidRPr="00EE2AF0">
        <w:t>Segmentasi warna digunakan untuk memisahan antara warna objek dengan latar belakangan pada citra</w:t>
      </w:r>
      <w:r w:rsidRPr="00EE2AF0">
        <w:fldChar w:fldCharType="begin" w:fldLock="1"/>
      </w:r>
      <w:r>
        <w:instrText>ADDIN CSL_CITATION {"citationItems":[{"id":"ITEM-1","itemData":{"author":[{"dropping-particle":"","family":"Ginting","given":"Rajali","non-dropping-particle":"","parse-names":false,"suffix":""},{"dropping-particle":"","family":"Patmasari","given":"Raditiana","non-dropping-particle":"","parse-names":false,"suffix":""},{"dropping-particle":"","family":"Aulia","given":"Suci","non-dropping-particle":"","parse-names":false,"suffix":""}],"id":"ITEM-1","issue":"1","issued":{"date-parts":[["2019"]]},"page":"72-85","title":"Sistem Orientasi Objek Dengan Metode Stereo Vision Berbasis Raspberry Pi","type":"article-journal","volume":"3"},"uris":["http://www.mendeley.com/documents/?uuid=c2ae6981-e3da-40f3-8d13-6136680b58ea"]}],"mendeley":{"formattedCitation":"(Ginting, Patmasari and Aulia, 2019)","plainTextFormattedCitation":"(Ginting, Patmasari and Aulia, 2019)","previouslyFormattedCitation":"(Ginting, Patmasari and Aulia, 2019)"},"properties":{"noteIndex":0},"schema":"https://github.com/citation-style-language/schema/raw/master/csl-citation.json"}</w:instrText>
      </w:r>
      <w:r w:rsidRPr="00EE2AF0">
        <w:fldChar w:fldCharType="separate"/>
      </w:r>
      <w:r w:rsidRPr="00622236">
        <w:rPr>
          <w:noProof/>
        </w:rPr>
        <w:t>(Ginting, Patmasari and Aulia, 2019)</w:t>
      </w:r>
      <w:r w:rsidRPr="00EE2AF0">
        <w:fldChar w:fldCharType="end"/>
      </w:r>
      <w:r w:rsidRPr="00EE2AF0">
        <w:t>. Hasil warna dari akuisisi citra memiliki format RGB kemudian di konversi ke HSV.</w:t>
      </w:r>
    </w:p>
    <w:p w14:paraId="740A16F2" w14:textId="77777777" w:rsidR="006C6CD7" w:rsidRDefault="006C6CD7" w:rsidP="006C6CD7">
      <w:pPr>
        <w:pStyle w:val="ListParagraph"/>
        <w:numPr>
          <w:ilvl w:val="0"/>
          <w:numId w:val="28"/>
        </w:numPr>
        <w:spacing w:line="360" w:lineRule="auto"/>
        <w:ind w:left="993" w:hanging="284"/>
        <w:jc w:val="both"/>
      </w:pPr>
      <w:r w:rsidRPr="00EE2AF0">
        <w:t xml:space="preserve"> Segmentasi menggunakan metode </w:t>
      </w:r>
      <w:r w:rsidRPr="00EE2AF0">
        <w:rPr>
          <w:i/>
        </w:rPr>
        <w:t>Thresholding</w:t>
      </w:r>
      <w:r w:rsidRPr="00EE2AF0">
        <w:t xml:space="preserve"> yang bertujuan untuk mengubah citra berderajat keabuan menjadi citra biner atau hitam putih dengan menentukan nilai  minimun dan maksimum intensitas nilai piksel pada objek. Sehingga dapat diketahui daerah mana yang termasuk obyek dan background </w:t>
      </w:r>
      <w:r w:rsidRPr="00EE2AF0">
        <w:fldChar w:fldCharType="begin" w:fldLock="1"/>
      </w:r>
      <w:r>
        <w:instrText>ADDIN CSL_CITATION {"citationItems":[{"id":"ITEM-1","itemData":{"author":[{"dropping-particle":"","family":"Prianggodo","given":"Laksono Budi","non-dropping-particle":"","parse-names":false,"suffix":""}],"id":"ITEM-1","issued":{"date-parts":[["2016"]]},"number-of-pages":"7","publisher-place":"Surakarta","title":"PERANCANGAN OBJECT TRACKING ROBOT BERBASIS IMAGE PROCESSING MENGGUNAKAN RASPBERRY PI","type":"report"},"uris":["http://www.mendeley.com/documents/?uuid=ab890e4c-552f-49cd-954f-a5f59494d1df"]}],"mendeley":{"formattedCitation":"(Prianggodo, 2016)","plainTextFormattedCitation":"(Prianggodo, 2016)","previouslyFormattedCitation":"(Prianggodo, 2016)"},"properties":{"noteIndex":0},"schema":"https://github.com/citation-style-language/schema/raw/master/csl-citation.json"}</w:instrText>
      </w:r>
      <w:r w:rsidRPr="00EE2AF0">
        <w:fldChar w:fldCharType="separate"/>
      </w:r>
      <w:r w:rsidRPr="00622236">
        <w:rPr>
          <w:noProof/>
        </w:rPr>
        <w:t>(Prianggodo, 2016)</w:t>
      </w:r>
      <w:r w:rsidRPr="00EE2AF0">
        <w:fldChar w:fldCharType="end"/>
      </w:r>
      <w:r w:rsidRPr="00EE2AF0">
        <w:t>. Namun proses thresholding saja tidak cukup, diperlukan operasi morfologi untuk memperjelas objek.</w:t>
      </w:r>
    </w:p>
    <w:p w14:paraId="421F44F7" w14:textId="77777777" w:rsidR="006C6CD7" w:rsidRDefault="006C6CD7" w:rsidP="006C6CD7">
      <w:pPr>
        <w:pStyle w:val="ListParagraph"/>
        <w:numPr>
          <w:ilvl w:val="0"/>
          <w:numId w:val="28"/>
        </w:numPr>
        <w:spacing w:line="360" w:lineRule="auto"/>
        <w:ind w:left="993" w:hanging="284"/>
        <w:jc w:val="both"/>
      </w:pPr>
      <w:r>
        <w:t>M</w:t>
      </w:r>
      <w:r w:rsidRPr="00EE2AF0">
        <w:t>orfologi adalah teknik pengolahan citra digital dengan menggunakan bentuk obyek sebagai pedoman dalam pengolahan dimana nilai dari piksel akan disesuainkan dengan piksel tetangganya</w:t>
      </w:r>
      <w:r w:rsidRPr="00EE2AF0">
        <w:fldChar w:fldCharType="begin" w:fldLock="1"/>
      </w:r>
      <w:r>
        <w:instrText>ADDIN CSL_CITATION {"citationItems":[{"id":"ITEM-1","itemData":{"author":[{"dropping-particle":"","family":"Umam","given":"Khairul","non-dropping-particle":"","parse-names":false,"suffix":""},{"dropping-particle":"","family":"Negara","given":"Benny Sukma","non-dropping-particle":"","parse-names":false,"suffix":""}],"id":"ITEM-1","issue":"2","issued":{"date-parts":[["2016"]]},"page":"31-40","title":"Deteksi Obyek Manusia Pada Basis Data Video Menggunakan Metode Background Subtraction Dan Operasi Morfologi","type":"article-journal","volume":"2"},"uris":["http://www.mendeley.com/documents/?uuid=dda24e88-d78f-4042-8db2-91e7dcc387e3"]}],"mendeley":{"formattedCitation":"(Umam and Negara, 2016)","plainTextFormattedCitation":"(Umam and Negara, 2016)","previouslyFormattedCitation":"(Umam and Negara, 2016)"},"properties":{"noteIndex":0},"schema":"https://github.com/citation-style-language/schema/raw/master/csl-citation.json"}</w:instrText>
      </w:r>
      <w:r w:rsidRPr="00EE2AF0">
        <w:fldChar w:fldCharType="separate"/>
      </w:r>
      <w:r w:rsidRPr="00622236">
        <w:rPr>
          <w:noProof/>
        </w:rPr>
        <w:t>(Umam and Negara, 2016)</w:t>
      </w:r>
      <w:r w:rsidRPr="00EE2AF0">
        <w:fldChar w:fldCharType="end"/>
      </w:r>
      <w:r w:rsidRPr="00EE2AF0">
        <w:t>. Oprasi morfologi closing digunakan untu dengan cara menyambung pecahan-pecahan  dan menghilangkan lubang-lubang kecil pada objek</w:t>
      </w:r>
      <w:r w:rsidRPr="00EE2AF0">
        <w:fldChar w:fldCharType="begin" w:fldLock="1"/>
      </w:r>
      <w:r>
        <w:instrText>ADDIN CSL_CITATION {"citationItems":[{"id":"ITEM-1","itemData":{"author":[{"dropping-particle":"","family":"Utama","given":"Jana","non-dropping-particle":"","parse-names":false,"suffix":""},{"dropping-particle":"","family":"Riki","given":"Deden","non-dropping-particle":"","parse-names":false,"suffix":""}],"id":"ITEM-1","issue":"2","issued":{"date-parts":[["2017"]]},"title":"Implementasi Sistem Pendeteksi Target Berdasarkan Pengenalan Warna dan Pola untuk Robot Pengikut Bola","type":"article-journal","volume":"5"},"uris":["http://www.mendeley.com/documents/?uuid=1c823dc7-a585-4fa4-918d-18bf3cb2c656"]}],"mendeley":{"formattedCitation":"(Utama and Riki, 2017)","plainTextFormattedCitation":"(Utama and Riki, 2017)","previouslyFormattedCitation":"(Utama and Riki, 2017)"},"properties":{"noteIndex":0},"schema":"https://github.com/citation-style-language/schema/raw/master/csl-citation.json"}</w:instrText>
      </w:r>
      <w:r w:rsidRPr="00EE2AF0">
        <w:fldChar w:fldCharType="separate"/>
      </w:r>
      <w:r w:rsidRPr="00622236">
        <w:rPr>
          <w:noProof/>
        </w:rPr>
        <w:t>(Utama and Riki, 2017)</w:t>
      </w:r>
      <w:r w:rsidRPr="00EE2AF0">
        <w:fldChar w:fldCharType="end"/>
      </w:r>
      <w:r w:rsidRPr="00EE2AF0">
        <w:t>.</w:t>
      </w:r>
    </w:p>
    <w:p w14:paraId="44A585BB" w14:textId="77777777" w:rsidR="006C6CD7" w:rsidRDefault="006C6CD7" w:rsidP="006C6CD7">
      <w:pPr>
        <w:pStyle w:val="ListParagraph"/>
        <w:numPr>
          <w:ilvl w:val="0"/>
          <w:numId w:val="28"/>
        </w:numPr>
        <w:spacing w:line="360" w:lineRule="auto"/>
        <w:ind w:left="993" w:hanging="284"/>
        <w:jc w:val="both"/>
      </w:pPr>
      <w:r>
        <w:t xml:space="preserve">Untuk mendeteksi objek berbetuk lingkaran menggunakan </w:t>
      </w:r>
      <w:r>
        <w:rPr>
          <w:i/>
        </w:rPr>
        <w:t>circle hough.</w:t>
      </w:r>
      <w:r>
        <w:t xml:space="preserve"> </w:t>
      </w:r>
      <w:r>
        <w:rPr>
          <w:i/>
        </w:rPr>
        <w:t xml:space="preserve">Circle hough </w:t>
      </w:r>
      <w:r>
        <w:t>dapat mendeteksi tepi secara relatif dan tidak dipengaruhi oleh noise. Pengerjaan</w:t>
      </w:r>
      <w:r w:rsidRPr="00860071">
        <w:t xml:space="preserve"> pada ruang dimensi yang kompleks</w:t>
      </w:r>
      <w:r>
        <w:t xml:space="preserve"> dengan parameter ruang 3D (Xo,Yo, R) untuk</w:t>
      </w:r>
      <w:r w:rsidRPr="00860071">
        <w:t xml:space="preserve"> mendeteksi lingkaran</w:t>
      </w:r>
      <w:r>
        <w:t>.</w:t>
      </w:r>
      <w:r w:rsidRPr="00860071">
        <w:t xml:space="preserve"> Di mana Xo dan Yo merupakan koordinat pusat lingkaran dan r adalah jari-jari lingkaran</w:t>
      </w:r>
      <w:r>
        <w:fldChar w:fldCharType="begin" w:fldLock="1"/>
      </w:r>
      <w:r>
        <w:instrText>ADDIN CSL_CITATION {"citationItems":[{"id":"ITEM-1","itemData":{"author":[{"dropping-particle":"","family":"Prianggodo","given":"Laksono Budi","non-dropping-particle":"","parse-names":false,"suffix":""}],"id":"ITEM-1","issued":{"date-parts":[["2016"]]},"number-of-pages":"7","publisher-place":"Surakarta","title":"PERANCANGAN OBJECT TRACKING ROBOT BERBASIS IMAGE PROCESSING MENGGUNAKAN RASPBERRY PI","type":"report"},"uris":["http://www.mendeley.com/documents/?uuid=ab890e4c-552f-49cd-954f-a5f59494d1df"]}],"mendeley":{"formattedCitation":"(Prianggodo, 2016)","plainTextFormattedCitation":"(Prianggodo, 2016)","previouslyFormattedCitation":"(Prianggodo, 2016)"},"properties":{"noteIndex":0},"schema":"https://github.com/citation-style-language/schema/raw/master/csl-citation.json"}</w:instrText>
      </w:r>
      <w:r>
        <w:fldChar w:fldCharType="separate"/>
      </w:r>
      <w:r w:rsidRPr="00622236">
        <w:rPr>
          <w:noProof/>
        </w:rPr>
        <w:t>(Prianggodo, 2016)</w:t>
      </w:r>
      <w:r>
        <w:fldChar w:fldCharType="end"/>
      </w:r>
      <w:r>
        <w:t>.</w:t>
      </w:r>
    </w:p>
    <w:p w14:paraId="1D083426" w14:textId="77777777" w:rsidR="006C6CD7" w:rsidRPr="00332BAD" w:rsidRDefault="006C6CD7" w:rsidP="006C6CD7">
      <w:pPr>
        <w:pStyle w:val="ListParagraph"/>
        <w:numPr>
          <w:ilvl w:val="0"/>
          <w:numId w:val="28"/>
        </w:numPr>
        <w:spacing w:line="360" w:lineRule="auto"/>
        <w:ind w:left="993" w:hanging="284"/>
        <w:jc w:val="both"/>
      </w:pPr>
      <w:r>
        <w:t xml:space="preserve">Citra yang telah di segmentasi kemudian dilakukan proses ekstraksi fitur atau ciri untuk mendapatkan detail informasi objek. Ekstraksi fitur yang digunakan dalam penilitian ini adalah ektraksi fitur luasan objek, dimana sistem akan menghitung luas objek yang terdeteksi. Luasan </w:t>
      </w:r>
      <w:r>
        <w:lastRenderedPageBreak/>
        <w:t xml:space="preserve">objek dihitung menggunakan rumus lingkaran dengan nilai jari-jari yang tekah didapatkan melalui proses </w:t>
      </w:r>
      <w:r w:rsidRPr="00332BAD">
        <w:rPr>
          <w:i/>
        </w:rPr>
        <w:t>circle hough</w:t>
      </w:r>
      <w:r>
        <w:rPr>
          <w:i/>
        </w:rPr>
        <w:t>.</w:t>
      </w:r>
    </w:p>
    <w:p w14:paraId="5EC547C8" w14:textId="77777777" w:rsidR="006C6CD7" w:rsidRDefault="006C6CD7" w:rsidP="006C6CD7">
      <w:pPr>
        <w:pStyle w:val="ListParagraph"/>
        <w:numPr>
          <w:ilvl w:val="0"/>
          <w:numId w:val="28"/>
        </w:numPr>
        <w:spacing w:line="360" w:lineRule="auto"/>
        <w:ind w:left="993" w:hanging="284"/>
        <w:jc w:val="both"/>
      </w:pPr>
      <w:r>
        <w:t>Luasan objek yang didapatkan akan dijadikan acuan untuk menghitung jarak sebenarnya antara objek dengan kapal tak berawak. Nilai luasan menjadi nilai pembanding</w:t>
      </w:r>
      <w:r w:rsidRPr="00332BAD">
        <w:rPr>
          <w:i/>
        </w:rPr>
        <w:t xml:space="preserve"> </w:t>
      </w:r>
      <w:r>
        <w:t>untuk mengetahui skala jarak objek.</w:t>
      </w:r>
    </w:p>
    <w:p w14:paraId="515FA36A" w14:textId="77777777" w:rsidR="006C6CD7" w:rsidRPr="00622236" w:rsidRDefault="006C6CD7" w:rsidP="006C6CD7">
      <w:pPr>
        <w:pStyle w:val="ListParagraph"/>
        <w:numPr>
          <w:ilvl w:val="0"/>
          <w:numId w:val="28"/>
        </w:numPr>
        <w:spacing w:line="360" w:lineRule="auto"/>
        <w:ind w:left="993" w:hanging="284"/>
        <w:jc w:val="both"/>
      </w:pPr>
      <w:r>
        <w:t>Sistem kemudian akan menghitung jarak antara kapal dengan objek dan menampilkan jarak sebenarnya.</w:t>
      </w:r>
    </w:p>
    <w:p w14:paraId="48B2C5A3" w14:textId="0A725CCA" w:rsidR="0015294A" w:rsidRDefault="0015294A" w:rsidP="0015294A">
      <w:pPr>
        <w:spacing w:line="360" w:lineRule="auto"/>
        <w:ind w:left="720" w:firstLine="720"/>
        <w:jc w:val="both"/>
      </w:pPr>
      <w:r w:rsidRPr="00822B62">
        <w:t>Berikut ini merupakan flowchart sistem yang akan dibangun</w:t>
      </w:r>
      <w:r>
        <w:t xml:space="preserve"> </w:t>
      </w:r>
      <w:r w:rsidRPr="00822B62">
        <w:t xml:space="preserve">pada Tugas Akhir ini </w:t>
      </w:r>
      <w:commentRangeEnd w:id="30"/>
      <w:r w:rsidR="00D374F3">
        <w:rPr>
          <w:rStyle w:val="CommentReference"/>
        </w:rPr>
        <w:commentReference w:id="30"/>
      </w:r>
      <w:r w:rsidRPr="00822B62">
        <w:t>:</w:t>
      </w:r>
    </w:p>
    <w:p w14:paraId="0D54E924" w14:textId="04ECE47D" w:rsidR="0015294A" w:rsidRDefault="00EE65DA" w:rsidP="0015294A">
      <w:pPr>
        <w:ind w:left="720" w:firstLine="720"/>
      </w:pPr>
      <w:r>
        <w:object w:dxaOrig="4530" w:dyaOrig="17311" w14:anchorId="7BEDD4D9">
          <v:shape id="_x0000_i1026" type="#_x0000_t75" style="width:113.25pt;height:435pt" o:ole="">
            <v:imagedata r:id="rId16" o:title=""/>
          </v:shape>
          <o:OLEObject Type="Embed" ProgID="Visio.Drawing.15" ShapeID="_x0000_i1026" DrawAspect="Content" ObjectID="_1642419673" r:id="rId17"/>
        </w:object>
      </w:r>
    </w:p>
    <w:p w14:paraId="1C4E35CE" w14:textId="77777777" w:rsidR="0015294A" w:rsidRPr="0015294A" w:rsidRDefault="0015294A" w:rsidP="0015294A"/>
    <w:p w14:paraId="49FCE9F2" w14:textId="3370D72D" w:rsidR="002B5473" w:rsidRPr="005D13DF" w:rsidRDefault="00A25712" w:rsidP="005D13DF">
      <w:pPr>
        <w:pStyle w:val="Heading3"/>
        <w:numPr>
          <w:ilvl w:val="0"/>
          <w:numId w:val="27"/>
        </w:numPr>
        <w:ind w:hanging="720"/>
        <w:rPr>
          <w:rFonts w:ascii="Times New Roman" w:hAnsi="Times New Roman" w:cs="Times New Roman"/>
          <w:color w:val="auto"/>
        </w:rPr>
      </w:pPr>
      <w:r w:rsidRPr="00A25712">
        <w:rPr>
          <w:rFonts w:ascii="Times New Roman" w:hAnsi="Times New Roman" w:cs="Times New Roman"/>
          <w:i/>
          <w:color w:val="auto"/>
        </w:rPr>
        <w:lastRenderedPageBreak/>
        <w:t>Testing</w:t>
      </w:r>
      <w:r w:rsidRPr="00A25712">
        <w:rPr>
          <w:rFonts w:ascii="Times New Roman" w:hAnsi="Times New Roman" w:cs="Times New Roman"/>
          <w:color w:val="auto"/>
        </w:rPr>
        <w:t>(Pengujian)</w:t>
      </w:r>
    </w:p>
    <w:p w14:paraId="318CC8D3" w14:textId="0310314B" w:rsidR="00771B4C" w:rsidRDefault="00617465" w:rsidP="00E4582A">
      <w:pPr>
        <w:spacing w:before="200" w:after="0" w:line="360" w:lineRule="auto"/>
        <w:ind w:firstLine="720"/>
      </w:pPr>
      <w:r>
        <w:t xml:space="preserve">Ada beberapa pengujian pada sistem ini untuk </w:t>
      </w:r>
      <w:r w:rsidR="00E4582A">
        <w:t xml:space="preserve"> mengetahui tingkat akurasi yang dihasilkan sistem</w:t>
      </w:r>
      <w:r w:rsidR="00771B4C">
        <w:t xml:space="preserve"> pendeteksi jarak diantaranya :</w:t>
      </w:r>
    </w:p>
    <w:p w14:paraId="19F94E59" w14:textId="76EC52A0" w:rsidR="00771B4C" w:rsidRDefault="00617465" w:rsidP="00771B4C">
      <w:pPr>
        <w:pStyle w:val="ListParagraph"/>
        <w:numPr>
          <w:ilvl w:val="0"/>
          <w:numId w:val="30"/>
        </w:numPr>
        <w:spacing w:before="200" w:after="0" w:line="360" w:lineRule="auto"/>
        <w:ind w:left="993" w:hanging="284"/>
      </w:pPr>
      <w:r>
        <w:t xml:space="preserve">pengujian deteksi warna objek, dimana sistem </w:t>
      </w:r>
      <w:r w:rsidR="00E4582A">
        <w:t>dapat mengenali objek yang memiliki warna yang telah di tentukan</w:t>
      </w:r>
      <w:r w:rsidR="00771B4C">
        <w:t>.</w:t>
      </w:r>
    </w:p>
    <w:p w14:paraId="77CF864F" w14:textId="05BCE1EF" w:rsidR="00771B4C" w:rsidRDefault="00771B4C" w:rsidP="00771B4C">
      <w:pPr>
        <w:pStyle w:val="ListParagraph"/>
        <w:numPr>
          <w:ilvl w:val="0"/>
          <w:numId w:val="30"/>
        </w:numPr>
        <w:spacing w:before="200" w:after="0" w:line="360" w:lineRule="auto"/>
        <w:ind w:left="993" w:hanging="284"/>
      </w:pPr>
      <w:r>
        <w:t>Pengujian luasan objek, digunakan</w:t>
      </w:r>
      <w:r w:rsidR="00E4582A">
        <w:t xml:space="preserve"> untuk mengetahui tingkat akurasi</w:t>
      </w:r>
      <w:r>
        <w:t xml:space="preserve"> nilai</w:t>
      </w:r>
      <w:r w:rsidR="00E4582A">
        <w:t xml:space="preserve"> luasan objek yang</w:t>
      </w:r>
      <w:r>
        <w:t xml:space="preserve"> </w:t>
      </w:r>
      <w:r w:rsidR="00E4582A">
        <w:t>telah terdeteksi oleh sistem.</w:t>
      </w:r>
    </w:p>
    <w:p w14:paraId="010E6DD4" w14:textId="55831D09" w:rsidR="00771B4C" w:rsidRDefault="00771B4C" w:rsidP="00771B4C">
      <w:pPr>
        <w:pStyle w:val="ListParagraph"/>
        <w:numPr>
          <w:ilvl w:val="0"/>
          <w:numId w:val="30"/>
        </w:numPr>
        <w:spacing w:before="200" w:after="0" w:line="360" w:lineRule="auto"/>
        <w:ind w:left="993" w:hanging="284"/>
      </w:pPr>
      <w:r>
        <w:t>Pengujian Jarak dimana nilai luasan akan dibandingakan dengan skala jarak untuk mengetahui jarak sebenarnya</w:t>
      </w:r>
    </w:p>
    <w:p w14:paraId="43AD8CB7" w14:textId="6F606AF9" w:rsidR="00FF511E" w:rsidRDefault="00FF511E" w:rsidP="00771B4C">
      <w:pPr>
        <w:pStyle w:val="ListParagraph"/>
        <w:numPr>
          <w:ilvl w:val="0"/>
          <w:numId w:val="29"/>
        </w:numPr>
        <w:spacing w:before="200" w:after="0" w:line="360" w:lineRule="auto"/>
      </w:pPr>
      <w:r>
        <w:br w:type="page"/>
      </w:r>
    </w:p>
    <w:p w14:paraId="047785CE" w14:textId="0450BFB1" w:rsidR="00FF511E" w:rsidRDefault="00FF511E" w:rsidP="00622236">
      <w:pPr>
        <w:pStyle w:val="Heading1"/>
        <w:jc w:val="center"/>
        <w:rPr>
          <w:rFonts w:ascii="Times New Roman" w:hAnsi="Times New Roman" w:cs="Times New Roman"/>
          <w:color w:val="auto"/>
        </w:rPr>
      </w:pPr>
      <w:bookmarkStart w:id="32" w:name="_Toc31224897"/>
      <w:r w:rsidRPr="00FF511E">
        <w:rPr>
          <w:rFonts w:ascii="Times New Roman" w:hAnsi="Times New Roman" w:cs="Times New Roman"/>
          <w:color w:val="auto"/>
        </w:rPr>
        <w:lastRenderedPageBreak/>
        <w:t>DAFTAR  PUSTAKA</w:t>
      </w:r>
      <w:bookmarkEnd w:id="32"/>
    </w:p>
    <w:p w14:paraId="28D6AE29" w14:textId="77777777" w:rsidR="00622236" w:rsidRPr="00622236" w:rsidRDefault="00622236" w:rsidP="00622236"/>
    <w:p w14:paraId="4FA1F86B" w14:textId="3C8AA409" w:rsidR="0027041C" w:rsidRPr="0027041C" w:rsidRDefault="00622236" w:rsidP="0027041C">
      <w:pPr>
        <w:widowControl w:val="0"/>
        <w:autoSpaceDE w:val="0"/>
        <w:autoSpaceDN w:val="0"/>
        <w:adjustRightInd w:val="0"/>
        <w:spacing w:line="240" w:lineRule="auto"/>
        <w:rPr>
          <w:noProof/>
        </w:rPr>
      </w:pPr>
      <w:r w:rsidRPr="00622236">
        <w:fldChar w:fldCharType="begin" w:fldLock="1"/>
      </w:r>
      <w:r w:rsidRPr="00622236">
        <w:instrText xml:space="preserve">ADDIN Mendeley Bibliography CSL_BIBLIOGRAPHY </w:instrText>
      </w:r>
      <w:r w:rsidRPr="00622236">
        <w:fldChar w:fldCharType="separate"/>
      </w:r>
      <w:r w:rsidR="0027041C" w:rsidRPr="0027041C">
        <w:rPr>
          <w:noProof/>
        </w:rPr>
        <w:t>Ginting, R., Patmasari, R. and Aulia, S. (2019) ‘Sistem Orientasi Objek Dengan Metode Stereo Vision Berbasis Raspberry Pi’, 3(1), pp. 72–85.</w:t>
      </w:r>
    </w:p>
    <w:p w14:paraId="13C40880" w14:textId="77777777" w:rsidR="0027041C" w:rsidRPr="0027041C" w:rsidRDefault="0027041C" w:rsidP="0027041C">
      <w:pPr>
        <w:widowControl w:val="0"/>
        <w:autoSpaceDE w:val="0"/>
        <w:autoSpaceDN w:val="0"/>
        <w:adjustRightInd w:val="0"/>
        <w:spacing w:line="240" w:lineRule="auto"/>
        <w:rPr>
          <w:noProof/>
        </w:rPr>
      </w:pPr>
      <w:r w:rsidRPr="0027041C">
        <w:rPr>
          <w:noProof/>
        </w:rPr>
        <w:t xml:space="preserve">Jubilee Enterprise (2019) </w:t>
      </w:r>
      <w:r w:rsidRPr="0027041C">
        <w:rPr>
          <w:i/>
          <w:iCs/>
          <w:noProof/>
        </w:rPr>
        <w:t>Python Untuk Pemrogrammer Pemula</w:t>
      </w:r>
      <w:r w:rsidRPr="0027041C">
        <w:rPr>
          <w:noProof/>
        </w:rPr>
        <w:t>. PT Elex Media Komputindo.</w:t>
      </w:r>
    </w:p>
    <w:p w14:paraId="6286D1FE" w14:textId="77777777" w:rsidR="0027041C" w:rsidRPr="0027041C" w:rsidRDefault="0027041C" w:rsidP="0027041C">
      <w:pPr>
        <w:widowControl w:val="0"/>
        <w:autoSpaceDE w:val="0"/>
        <w:autoSpaceDN w:val="0"/>
        <w:adjustRightInd w:val="0"/>
        <w:spacing w:line="240" w:lineRule="auto"/>
        <w:rPr>
          <w:noProof/>
        </w:rPr>
      </w:pPr>
      <w:r w:rsidRPr="0027041C">
        <w:rPr>
          <w:noProof/>
        </w:rPr>
        <w:t>Prabowo, D. A., Abdullah, D. and Manik, A. (2018) ‘DETEKSI DAN PERHITUNGAN OBJEK BERDASARKAN WARNA MENGGUNAKAN COLOR OBJECT TRACKING’, V(September), pp. 85–91.</w:t>
      </w:r>
    </w:p>
    <w:p w14:paraId="6932DFA7" w14:textId="77777777" w:rsidR="0027041C" w:rsidRPr="0027041C" w:rsidRDefault="0027041C" w:rsidP="0027041C">
      <w:pPr>
        <w:widowControl w:val="0"/>
        <w:autoSpaceDE w:val="0"/>
        <w:autoSpaceDN w:val="0"/>
        <w:adjustRightInd w:val="0"/>
        <w:spacing w:line="240" w:lineRule="auto"/>
        <w:rPr>
          <w:noProof/>
        </w:rPr>
      </w:pPr>
      <w:r w:rsidRPr="0027041C">
        <w:rPr>
          <w:noProof/>
        </w:rPr>
        <w:t xml:space="preserve">Pratama, A. C., Notowidjaja, M. C. and Maydison (2019) </w:t>
      </w:r>
      <w:r w:rsidRPr="0027041C">
        <w:rPr>
          <w:i/>
          <w:iCs/>
          <w:noProof/>
        </w:rPr>
        <w:t>LAPORAN KEMAJUAN KONTES KAPAL CEPAT TAK BERAWAK NASIONAL (KKCTBN) 2019</w:t>
      </w:r>
      <w:r w:rsidRPr="0027041C">
        <w:rPr>
          <w:noProof/>
        </w:rPr>
        <w:t>.</w:t>
      </w:r>
    </w:p>
    <w:p w14:paraId="5FBAF676" w14:textId="77777777" w:rsidR="0027041C" w:rsidRPr="0027041C" w:rsidRDefault="0027041C" w:rsidP="0027041C">
      <w:pPr>
        <w:widowControl w:val="0"/>
        <w:autoSpaceDE w:val="0"/>
        <w:autoSpaceDN w:val="0"/>
        <w:adjustRightInd w:val="0"/>
        <w:spacing w:line="240" w:lineRule="auto"/>
        <w:rPr>
          <w:noProof/>
        </w:rPr>
      </w:pPr>
      <w:r w:rsidRPr="0027041C">
        <w:rPr>
          <w:noProof/>
        </w:rPr>
        <w:t xml:space="preserve">Prianggodo, L. B. (2016) </w:t>
      </w:r>
      <w:r w:rsidRPr="0027041C">
        <w:rPr>
          <w:i/>
          <w:iCs/>
          <w:noProof/>
        </w:rPr>
        <w:t>PERANCANGAN OBJECT TRACKING ROBOT BERBASIS IMAGE PROCESSING MENGGUNAKAN RASPBERRY PI</w:t>
      </w:r>
      <w:r w:rsidRPr="0027041C">
        <w:rPr>
          <w:noProof/>
        </w:rPr>
        <w:t>. Surakarta.</w:t>
      </w:r>
    </w:p>
    <w:p w14:paraId="228E032E" w14:textId="77777777" w:rsidR="0027041C" w:rsidRPr="0027041C" w:rsidRDefault="0027041C" w:rsidP="0027041C">
      <w:pPr>
        <w:widowControl w:val="0"/>
        <w:autoSpaceDE w:val="0"/>
        <w:autoSpaceDN w:val="0"/>
        <w:adjustRightInd w:val="0"/>
        <w:spacing w:line="240" w:lineRule="auto"/>
        <w:rPr>
          <w:noProof/>
        </w:rPr>
      </w:pPr>
      <w:r w:rsidRPr="0027041C">
        <w:rPr>
          <w:noProof/>
        </w:rPr>
        <w:t xml:space="preserve">Ridlo, I. A. (2017) ‘Panduan pembuatan flowchart’, </w:t>
      </w:r>
      <w:r w:rsidRPr="0027041C">
        <w:rPr>
          <w:i/>
          <w:iCs/>
          <w:noProof/>
        </w:rPr>
        <w:t>Fakultas Kesehatan Masyarakat</w:t>
      </w:r>
      <w:r w:rsidRPr="0027041C">
        <w:rPr>
          <w:noProof/>
        </w:rPr>
        <w:t>, 11(1), pp. 1–27.</w:t>
      </w:r>
    </w:p>
    <w:p w14:paraId="3D1CCE48" w14:textId="77777777" w:rsidR="0027041C" w:rsidRPr="0027041C" w:rsidRDefault="0027041C" w:rsidP="0027041C">
      <w:pPr>
        <w:widowControl w:val="0"/>
        <w:autoSpaceDE w:val="0"/>
        <w:autoSpaceDN w:val="0"/>
        <w:adjustRightInd w:val="0"/>
        <w:spacing w:line="240" w:lineRule="auto"/>
        <w:rPr>
          <w:noProof/>
        </w:rPr>
      </w:pPr>
      <w:r w:rsidRPr="0027041C">
        <w:rPr>
          <w:noProof/>
        </w:rPr>
        <w:t>Sugianda, I. and Thamrin (2019) ‘PERANCANGAN SISTEM DETEKSI OBJEK PADA ROBOT KRSBI BERBASIS MINI PC RASPBERRY PI 3’, 12(1).</w:t>
      </w:r>
    </w:p>
    <w:p w14:paraId="15228071" w14:textId="77777777" w:rsidR="0027041C" w:rsidRPr="0027041C" w:rsidRDefault="0027041C" w:rsidP="0027041C">
      <w:pPr>
        <w:widowControl w:val="0"/>
        <w:autoSpaceDE w:val="0"/>
        <w:autoSpaceDN w:val="0"/>
        <w:adjustRightInd w:val="0"/>
        <w:spacing w:line="240" w:lineRule="auto"/>
        <w:rPr>
          <w:noProof/>
        </w:rPr>
      </w:pPr>
      <w:r w:rsidRPr="0027041C">
        <w:rPr>
          <w:noProof/>
        </w:rPr>
        <w:t>Supriyatna, A. (2018) ‘METODE EXTREME PROGRAMMING PADA PEMBANGUNAN WEB APLIKASI SELEKSI PESERTA PELATIHAN KERJA’, 11(1), pp. 1–18.</w:t>
      </w:r>
    </w:p>
    <w:p w14:paraId="67A6322F" w14:textId="77777777" w:rsidR="0027041C" w:rsidRPr="0027041C" w:rsidRDefault="0027041C" w:rsidP="0027041C">
      <w:pPr>
        <w:widowControl w:val="0"/>
        <w:autoSpaceDE w:val="0"/>
        <w:autoSpaceDN w:val="0"/>
        <w:adjustRightInd w:val="0"/>
        <w:spacing w:line="240" w:lineRule="auto"/>
        <w:rPr>
          <w:noProof/>
        </w:rPr>
      </w:pPr>
      <w:r w:rsidRPr="0027041C">
        <w:rPr>
          <w:noProof/>
        </w:rPr>
        <w:t>Umam, K. and Negara, B. S. (2016) ‘Deteksi Obyek Manusia Pada Basis Data Video Menggunakan Metode Background Subtraction Dan Operasi Morfologi’, 2(2), pp. 31–40.</w:t>
      </w:r>
    </w:p>
    <w:p w14:paraId="6DE02BAF" w14:textId="77777777" w:rsidR="0027041C" w:rsidRPr="0027041C" w:rsidRDefault="0027041C" w:rsidP="0027041C">
      <w:pPr>
        <w:widowControl w:val="0"/>
        <w:autoSpaceDE w:val="0"/>
        <w:autoSpaceDN w:val="0"/>
        <w:adjustRightInd w:val="0"/>
        <w:spacing w:line="240" w:lineRule="auto"/>
        <w:rPr>
          <w:noProof/>
        </w:rPr>
      </w:pPr>
      <w:r w:rsidRPr="0027041C">
        <w:rPr>
          <w:noProof/>
        </w:rPr>
        <w:t>Utama, J. and Riki, D. (2017) ‘Implementasi Sistem Pendeteksi Target Berdasarkan Pengenalan Warna dan Pola untuk Robot Pengikut Bola’, 5(2).</w:t>
      </w:r>
    </w:p>
    <w:p w14:paraId="4BF8C705" w14:textId="77777777" w:rsidR="0027041C" w:rsidRPr="0027041C" w:rsidRDefault="0027041C" w:rsidP="0027041C">
      <w:pPr>
        <w:widowControl w:val="0"/>
        <w:autoSpaceDE w:val="0"/>
        <w:autoSpaceDN w:val="0"/>
        <w:adjustRightInd w:val="0"/>
        <w:spacing w:line="240" w:lineRule="auto"/>
        <w:rPr>
          <w:noProof/>
        </w:rPr>
      </w:pPr>
      <w:r w:rsidRPr="0027041C">
        <w:rPr>
          <w:noProof/>
        </w:rPr>
        <w:t>Utami, R. Z., Suksmadana, I. M. B. and Kanata, B. (2015) ‘Menentukan luas objek citra dengan teknik deteksi tepi’, 2(1), pp. 11–17.</w:t>
      </w:r>
    </w:p>
    <w:p w14:paraId="3CA6783C" w14:textId="3AF3983C" w:rsidR="00FF511E" w:rsidRPr="00FF511E" w:rsidRDefault="00622236" w:rsidP="0027041C">
      <w:pPr>
        <w:widowControl w:val="0"/>
        <w:autoSpaceDE w:val="0"/>
        <w:autoSpaceDN w:val="0"/>
        <w:adjustRightInd w:val="0"/>
        <w:spacing w:line="240" w:lineRule="auto"/>
      </w:pPr>
      <w:r w:rsidRPr="00622236">
        <w:fldChar w:fldCharType="end"/>
      </w:r>
    </w:p>
    <w:sectPr w:rsidR="00FF511E" w:rsidRPr="00FF511E" w:rsidSect="005C2A0C">
      <w:pgSz w:w="11906" w:h="16838"/>
      <w:pgMar w:top="1701" w:right="1701" w:bottom="1701" w:left="2268" w:header="709" w:footer="709"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Lutfi Hakim" w:date="2020-02-05T14:44:00Z" w:initials="LH">
    <w:p w14:paraId="4B14F7DF" w14:textId="27BC7D2C" w:rsidR="009C0331" w:rsidRDefault="009C0331">
      <w:pPr>
        <w:pStyle w:val="CommentText"/>
      </w:pPr>
      <w:r>
        <w:rPr>
          <w:rStyle w:val="CommentReference"/>
        </w:rPr>
        <w:annotationRef/>
      </w:r>
      <w:r>
        <w:t>Tujuannya diperbaiki</w:t>
      </w:r>
    </w:p>
  </w:comment>
  <w:comment w:id="15" w:author="Lutfi Hakim" w:date="2020-02-05T14:45:00Z" w:initials="LH">
    <w:p w14:paraId="56D2E6C8" w14:textId="36B5AD6A" w:rsidR="00D374F3" w:rsidRDefault="00D374F3">
      <w:pPr>
        <w:pStyle w:val="CommentText"/>
      </w:pPr>
      <w:r>
        <w:rPr>
          <w:rStyle w:val="CommentReference"/>
        </w:rPr>
        <w:annotationRef/>
      </w:r>
      <w:r>
        <w:t>Cari referensi dengan kata kunci berikut</w:t>
      </w:r>
    </w:p>
  </w:comment>
  <w:comment w:id="18" w:author="Lutfi Hakim" w:date="2020-02-05T14:45:00Z" w:initials="LH">
    <w:p w14:paraId="72CA88FB" w14:textId="524AE1FB" w:rsidR="00D374F3" w:rsidRDefault="00D374F3">
      <w:pPr>
        <w:pStyle w:val="CommentText"/>
      </w:pPr>
      <w:r>
        <w:rPr>
          <w:rStyle w:val="CommentReference"/>
        </w:rPr>
        <w:annotationRef/>
      </w:r>
      <w:r>
        <w:t>Judulnya ganti dengan transformasi warna dimana didalamnya terdapat tiga bahasan, 1) Teori RGB, 2) Teori HSV dan 3) teori konversi dari RGB to HSV</w:t>
      </w:r>
      <w:r>
        <w:br/>
        <w:t>Masukkan juga rumusnya!</w:t>
      </w:r>
    </w:p>
  </w:comment>
  <w:comment w:id="19" w:author="Lutfi Hakim" w:date="2020-02-05T14:46:00Z" w:initials="LH">
    <w:p w14:paraId="1DCC3E97" w14:textId="012CC830" w:rsidR="00D374F3" w:rsidRDefault="00D374F3">
      <w:pPr>
        <w:pStyle w:val="CommentText"/>
      </w:pPr>
      <w:r>
        <w:rPr>
          <w:rStyle w:val="CommentReference"/>
        </w:rPr>
        <w:annotationRef/>
      </w:r>
      <w:r>
        <w:t>Teori dan rumusnya?</w:t>
      </w:r>
    </w:p>
  </w:comment>
  <w:comment w:id="20" w:author="Lutfi Hakim" w:date="2020-02-05T14:47:00Z" w:initials="LH">
    <w:p w14:paraId="2E089216" w14:textId="47B8E218" w:rsidR="00D374F3" w:rsidRDefault="00D374F3">
      <w:pPr>
        <w:pStyle w:val="CommentText"/>
      </w:pPr>
      <w:r>
        <w:rPr>
          <w:rStyle w:val="CommentReference"/>
        </w:rPr>
        <w:annotationRef/>
      </w:r>
      <w:r>
        <w:t>Rumusnya?</w:t>
      </w:r>
    </w:p>
  </w:comment>
  <w:comment w:id="21" w:author="Lutfi Hakim" w:date="2020-02-05T14:47:00Z" w:initials="LH">
    <w:p w14:paraId="1AC68BD0" w14:textId="51B555A2" w:rsidR="00D374F3" w:rsidRDefault="00D374F3">
      <w:pPr>
        <w:pStyle w:val="CommentText"/>
      </w:pPr>
      <w:r>
        <w:rPr>
          <w:rStyle w:val="CommentReference"/>
        </w:rPr>
        <w:annotationRef/>
      </w:r>
      <w:r>
        <w:t>Penjelasannya?</w:t>
      </w:r>
      <w:r>
        <w:br/>
        <w:t>Tambahkan teori rumus jarak (Pilih Euclidean Distances)</w:t>
      </w:r>
    </w:p>
  </w:comment>
  <w:comment w:id="29" w:author="Lutfi Hakim" w:date="2020-02-05T14:48:00Z" w:initials="LH">
    <w:p w14:paraId="34A2FBD9" w14:textId="479EB945" w:rsidR="00D374F3" w:rsidRDefault="00D374F3">
      <w:pPr>
        <w:pStyle w:val="CommentText"/>
      </w:pPr>
      <w:r>
        <w:rPr>
          <w:rStyle w:val="CommentReference"/>
        </w:rPr>
        <w:annotationRef/>
      </w:r>
      <w:r>
        <w:t>Masukkan cari penelitian terdahulu dari mana saja</w:t>
      </w:r>
    </w:p>
  </w:comment>
  <w:comment w:id="30" w:author="Lutfi Hakim" w:date="2020-02-05T14:52:00Z" w:initials="LH">
    <w:p w14:paraId="2F366A67" w14:textId="166C0FD0" w:rsidR="00D374F3" w:rsidRDefault="00D374F3">
      <w:pPr>
        <w:pStyle w:val="CommentText"/>
      </w:pPr>
      <w:r>
        <w:rPr>
          <w:rStyle w:val="CommentReference"/>
        </w:rPr>
        <w:annotationRef/>
      </w:r>
      <w:r>
        <w:t>Masukkan ke bagian desain</w:t>
      </w:r>
      <w:r w:rsidR="00323508">
        <w:br/>
        <w:t>Dijadikan format</w:t>
      </w:r>
      <w:bookmarkStart w:id="31" w:name="_GoBack"/>
      <w:bookmarkEnd w:id="31"/>
      <w:r w:rsidR="00323508">
        <w:t xml:space="preserve"> subba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14F7DF" w15:done="0"/>
  <w15:commentEx w15:paraId="56D2E6C8" w15:done="0"/>
  <w15:commentEx w15:paraId="72CA88FB" w15:done="0"/>
  <w15:commentEx w15:paraId="1DCC3E97" w15:done="0"/>
  <w15:commentEx w15:paraId="2E089216" w15:done="0"/>
  <w15:commentEx w15:paraId="1AC68BD0" w15:done="0"/>
  <w15:commentEx w15:paraId="34A2FBD9" w15:done="0"/>
  <w15:commentEx w15:paraId="2F366A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14F7DF" w16cid:durableId="21E55335"/>
  <w16cid:commentId w16cid:paraId="56D2E6C8" w16cid:durableId="21E55372"/>
  <w16cid:commentId w16cid:paraId="72CA88FB" w16cid:durableId="21E5538A"/>
  <w16cid:commentId w16cid:paraId="1DCC3E97" w16cid:durableId="21E553C4"/>
  <w16cid:commentId w16cid:paraId="2E089216" w16cid:durableId="21E5540E"/>
  <w16cid:commentId w16cid:paraId="1AC68BD0" w16cid:durableId="21E55418"/>
  <w16cid:commentId w16cid:paraId="34A2FBD9" w16cid:durableId="21E5544C"/>
  <w16cid:commentId w16cid:paraId="2F366A67" w16cid:durableId="21E555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A19C4" w14:textId="77777777" w:rsidR="00B55C5D" w:rsidRDefault="00B55C5D" w:rsidP="005C2A0C">
      <w:pPr>
        <w:spacing w:after="0" w:line="240" w:lineRule="auto"/>
      </w:pPr>
      <w:r>
        <w:separator/>
      </w:r>
    </w:p>
  </w:endnote>
  <w:endnote w:type="continuationSeparator" w:id="0">
    <w:p w14:paraId="7867B0E7" w14:textId="77777777" w:rsidR="00B55C5D" w:rsidRDefault="00B55C5D" w:rsidP="005C2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4995202"/>
      <w:docPartObj>
        <w:docPartGallery w:val="Page Numbers (Bottom of Page)"/>
        <w:docPartUnique/>
      </w:docPartObj>
    </w:sdtPr>
    <w:sdtEndPr>
      <w:rPr>
        <w:noProof/>
      </w:rPr>
    </w:sdtEndPr>
    <w:sdtContent>
      <w:p w14:paraId="704350FD" w14:textId="0F9DFA16" w:rsidR="00EE65DA" w:rsidRDefault="00EE65DA">
        <w:pPr>
          <w:pStyle w:val="Footer"/>
          <w:jc w:val="center"/>
        </w:pPr>
        <w:r w:rsidRPr="005C2A0C">
          <w:fldChar w:fldCharType="begin"/>
        </w:r>
        <w:r w:rsidRPr="005C2A0C">
          <w:instrText xml:space="preserve"> PAGE   \* MERGEFORMAT </w:instrText>
        </w:r>
        <w:r w:rsidRPr="005C2A0C">
          <w:fldChar w:fldCharType="separate"/>
        </w:r>
        <w:r w:rsidR="0027041C">
          <w:rPr>
            <w:noProof/>
          </w:rPr>
          <w:t>7</w:t>
        </w:r>
        <w:r w:rsidRPr="005C2A0C">
          <w:rPr>
            <w:noProof/>
          </w:rPr>
          <w:fldChar w:fldCharType="end"/>
        </w:r>
      </w:p>
    </w:sdtContent>
  </w:sdt>
  <w:p w14:paraId="224F144B" w14:textId="77777777" w:rsidR="00EE65DA" w:rsidRDefault="00EE65D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9665692"/>
      <w:docPartObj>
        <w:docPartGallery w:val="Page Numbers (Bottom of Page)"/>
        <w:docPartUnique/>
      </w:docPartObj>
    </w:sdtPr>
    <w:sdtEndPr>
      <w:rPr>
        <w:noProof/>
      </w:rPr>
    </w:sdtEndPr>
    <w:sdtContent>
      <w:p w14:paraId="6E92CC36" w14:textId="773DC68E" w:rsidR="00EE65DA" w:rsidRDefault="00EE65DA">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45DB7091" w14:textId="77777777" w:rsidR="00EE65DA" w:rsidRDefault="00EE65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B7F48" w14:textId="77777777" w:rsidR="00B55C5D" w:rsidRDefault="00B55C5D" w:rsidP="005C2A0C">
      <w:pPr>
        <w:spacing w:after="0" w:line="240" w:lineRule="auto"/>
      </w:pPr>
      <w:r>
        <w:separator/>
      </w:r>
    </w:p>
  </w:footnote>
  <w:footnote w:type="continuationSeparator" w:id="0">
    <w:p w14:paraId="4BA9B2E4" w14:textId="77777777" w:rsidR="00B55C5D" w:rsidRDefault="00B55C5D" w:rsidP="005C2A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D6464"/>
    <w:multiLevelType w:val="hybridMultilevel"/>
    <w:tmpl w:val="09E4DED6"/>
    <w:lvl w:ilvl="0" w:tplc="39EA1BE6">
      <w:start w:val="1"/>
      <w:numFmt w:val="decimal"/>
      <w:lvlText w:val="%1.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FA569CE"/>
    <w:multiLevelType w:val="hybridMultilevel"/>
    <w:tmpl w:val="C420959E"/>
    <w:lvl w:ilvl="0" w:tplc="18F85162">
      <w:start w:val="1"/>
      <w:numFmt w:val="decimal"/>
      <w:lvlText w:val="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1215807"/>
    <w:multiLevelType w:val="hybridMultilevel"/>
    <w:tmpl w:val="D5AE157C"/>
    <w:lvl w:ilvl="0" w:tplc="AE8EECBE">
      <w:start w:val="1"/>
      <w:numFmt w:val="decimal"/>
      <w:lvlText w:val="3.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5C01EA4"/>
    <w:multiLevelType w:val="hybridMultilevel"/>
    <w:tmpl w:val="61C2D7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AAA1592"/>
    <w:multiLevelType w:val="hybridMultilevel"/>
    <w:tmpl w:val="542EC48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1ABE2206"/>
    <w:multiLevelType w:val="hybridMultilevel"/>
    <w:tmpl w:val="4E20AC1A"/>
    <w:lvl w:ilvl="0" w:tplc="F8DEF44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1C02409F"/>
    <w:multiLevelType w:val="hybridMultilevel"/>
    <w:tmpl w:val="BF4099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E1669B"/>
    <w:multiLevelType w:val="hybridMultilevel"/>
    <w:tmpl w:val="815E6C4C"/>
    <w:lvl w:ilvl="0" w:tplc="416C2D72">
      <w:start w:val="1"/>
      <w:numFmt w:val="decimal"/>
      <w:lvlText w:val="3.%1"/>
      <w:lvlJc w:val="left"/>
      <w:pPr>
        <w:ind w:left="720" w:hanging="360"/>
      </w:pPr>
      <w:rPr>
        <w:rFonts w:ascii="Times New Roman" w:hAnsi="Times New Roman" w:cs="Times New Roman" w:hint="default"/>
        <w:color w:val="auto"/>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04248B8"/>
    <w:multiLevelType w:val="hybridMultilevel"/>
    <w:tmpl w:val="070A7CE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3727383"/>
    <w:multiLevelType w:val="hybridMultilevel"/>
    <w:tmpl w:val="CBD2C55E"/>
    <w:lvl w:ilvl="0" w:tplc="AE8EECBE">
      <w:start w:val="1"/>
      <w:numFmt w:val="decimal"/>
      <w:lvlText w:val="3.2.%1"/>
      <w:lvlJc w:val="left"/>
      <w:pPr>
        <w:ind w:left="720" w:hanging="360"/>
      </w:pPr>
      <w:rPr>
        <w:rFonts w:hint="default"/>
      </w:rPr>
    </w:lvl>
    <w:lvl w:ilvl="1" w:tplc="052A829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132067"/>
    <w:multiLevelType w:val="hybridMultilevel"/>
    <w:tmpl w:val="7A64C8C0"/>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1" w15:restartNumberingAfterBreak="0">
    <w:nsid w:val="25BD003D"/>
    <w:multiLevelType w:val="hybridMultilevel"/>
    <w:tmpl w:val="8F52CA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2A971FC3"/>
    <w:multiLevelType w:val="hybridMultilevel"/>
    <w:tmpl w:val="50761BC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E97008"/>
    <w:multiLevelType w:val="hybridMultilevel"/>
    <w:tmpl w:val="E07441A4"/>
    <w:lvl w:ilvl="0" w:tplc="3B2E9D3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3AB6A94"/>
    <w:multiLevelType w:val="hybridMultilevel"/>
    <w:tmpl w:val="FD8699D2"/>
    <w:lvl w:ilvl="0" w:tplc="F84032F8">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A674EFA"/>
    <w:multiLevelType w:val="hybridMultilevel"/>
    <w:tmpl w:val="50E0FD72"/>
    <w:lvl w:ilvl="0" w:tplc="38B0425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CFD7A6F"/>
    <w:multiLevelType w:val="hybridMultilevel"/>
    <w:tmpl w:val="6B1201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E644418"/>
    <w:multiLevelType w:val="hybridMultilevel"/>
    <w:tmpl w:val="F2FA1792"/>
    <w:lvl w:ilvl="0" w:tplc="7876C9D0">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8906DAD"/>
    <w:multiLevelType w:val="hybridMultilevel"/>
    <w:tmpl w:val="95BE2D46"/>
    <w:lvl w:ilvl="0" w:tplc="B636B3C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B646E0C"/>
    <w:multiLevelType w:val="hybridMultilevel"/>
    <w:tmpl w:val="3CF4E968"/>
    <w:lvl w:ilvl="0" w:tplc="B636B3C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CCD29B5"/>
    <w:multiLevelType w:val="hybridMultilevel"/>
    <w:tmpl w:val="901A99B8"/>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1" w15:restartNumberingAfterBreak="0">
    <w:nsid w:val="50B56C76"/>
    <w:multiLevelType w:val="hybridMultilevel"/>
    <w:tmpl w:val="6C544D02"/>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2" w15:restartNumberingAfterBreak="0">
    <w:nsid w:val="54BA3C7A"/>
    <w:multiLevelType w:val="hybridMultilevel"/>
    <w:tmpl w:val="9F7006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80B7197"/>
    <w:multiLevelType w:val="hybridMultilevel"/>
    <w:tmpl w:val="0038DB6A"/>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4" w15:restartNumberingAfterBreak="0">
    <w:nsid w:val="5D9264B2"/>
    <w:multiLevelType w:val="hybridMultilevel"/>
    <w:tmpl w:val="AF3C1E54"/>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5" w15:restartNumberingAfterBreak="0">
    <w:nsid w:val="60877886"/>
    <w:multiLevelType w:val="multilevel"/>
    <w:tmpl w:val="17B4D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801F79"/>
    <w:multiLevelType w:val="hybridMultilevel"/>
    <w:tmpl w:val="BE2AF84E"/>
    <w:lvl w:ilvl="0" w:tplc="B636B3C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091426D"/>
    <w:multiLevelType w:val="hybridMultilevel"/>
    <w:tmpl w:val="0F58E7C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8" w15:restartNumberingAfterBreak="0">
    <w:nsid w:val="72C957B3"/>
    <w:multiLevelType w:val="hybridMultilevel"/>
    <w:tmpl w:val="5B843BA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5842421"/>
    <w:multiLevelType w:val="hybridMultilevel"/>
    <w:tmpl w:val="5F34E55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76A4487A"/>
    <w:multiLevelType w:val="hybridMultilevel"/>
    <w:tmpl w:val="5C52517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78731500"/>
    <w:multiLevelType w:val="hybridMultilevel"/>
    <w:tmpl w:val="A1D056FA"/>
    <w:lvl w:ilvl="0" w:tplc="F84032F8">
      <w:start w:val="1"/>
      <w:numFmt w:val="decimal"/>
      <w:lvlText w:val="3.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7AF30D22"/>
    <w:multiLevelType w:val="hybridMultilevel"/>
    <w:tmpl w:val="FD8C6A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B1C4095"/>
    <w:multiLevelType w:val="multilevel"/>
    <w:tmpl w:val="9432BA24"/>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DB443B3"/>
    <w:multiLevelType w:val="hybridMultilevel"/>
    <w:tmpl w:val="CC4AB0D8"/>
    <w:lvl w:ilvl="0" w:tplc="7876C9D0">
      <w:start w:val="1"/>
      <w:numFmt w:val="decimal"/>
      <w:lvlText w:val="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F971867"/>
    <w:multiLevelType w:val="hybridMultilevel"/>
    <w:tmpl w:val="B94E55BE"/>
    <w:lvl w:ilvl="0" w:tplc="39EA1BE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F98398B"/>
    <w:multiLevelType w:val="hybridMultilevel"/>
    <w:tmpl w:val="72349E5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5"/>
  </w:num>
  <w:num w:numId="2">
    <w:abstractNumId w:val="0"/>
  </w:num>
  <w:num w:numId="3">
    <w:abstractNumId w:val="26"/>
  </w:num>
  <w:num w:numId="4">
    <w:abstractNumId w:val="19"/>
  </w:num>
  <w:num w:numId="5">
    <w:abstractNumId w:val="18"/>
  </w:num>
  <w:num w:numId="6">
    <w:abstractNumId w:val="33"/>
  </w:num>
  <w:num w:numId="7">
    <w:abstractNumId w:val="1"/>
  </w:num>
  <w:num w:numId="8">
    <w:abstractNumId w:val="15"/>
  </w:num>
  <w:num w:numId="9">
    <w:abstractNumId w:val="12"/>
  </w:num>
  <w:num w:numId="10">
    <w:abstractNumId w:val="11"/>
  </w:num>
  <w:num w:numId="11">
    <w:abstractNumId w:val="20"/>
  </w:num>
  <w:num w:numId="12">
    <w:abstractNumId w:val="32"/>
  </w:num>
  <w:num w:numId="13">
    <w:abstractNumId w:val="21"/>
  </w:num>
  <w:num w:numId="14">
    <w:abstractNumId w:val="27"/>
  </w:num>
  <w:num w:numId="15">
    <w:abstractNumId w:val="22"/>
  </w:num>
  <w:num w:numId="16">
    <w:abstractNumId w:val="10"/>
  </w:num>
  <w:num w:numId="17">
    <w:abstractNumId w:val="36"/>
  </w:num>
  <w:num w:numId="18">
    <w:abstractNumId w:val="25"/>
  </w:num>
  <w:num w:numId="19">
    <w:abstractNumId w:val="6"/>
  </w:num>
  <w:num w:numId="20">
    <w:abstractNumId w:val="5"/>
  </w:num>
  <w:num w:numId="21">
    <w:abstractNumId w:val="7"/>
  </w:num>
  <w:num w:numId="22">
    <w:abstractNumId w:val="24"/>
  </w:num>
  <w:num w:numId="23">
    <w:abstractNumId w:val="13"/>
  </w:num>
  <w:num w:numId="24">
    <w:abstractNumId w:val="23"/>
  </w:num>
  <w:num w:numId="25">
    <w:abstractNumId w:val="30"/>
  </w:num>
  <w:num w:numId="26">
    <w:abstractNumId w:val="2"/>
  </w:num>
  <w:num w:numId="27">
    <w:abstractNumId w:val="9"/>
  </w:num>
  <w:num w:numId="28">
    <w:abstractNumId w:val="29"/>
  </w:num>
  <w:num w:numId="29">
    <w:abstractNumId w:val="8"/>
  </w:num>
  <w:num w:numId="30">
    <w:abstractNumId w:val="4"/>
  </w:num>
  <w:num w:numId="31">
    <w:abstractNumId w:val="34"/>
  </w:num>
  <w:num w:numId="32">
    <w:abstractNumId w:val="16"/>
  </w:num>
  <w:num w:numId="33">
    <w:abstractNumId w:val="17"/>
  </w:num>
  <w:num w:numId="34">
    <w:abstractNumId w:val="31"/>
  </w:num>
  <w:num w:numId="35">
    <w:abstractNumId w:val="28"/>
  </w:num>
  <w:num w:numId="36">
    <w:abstractNumId w:val="3"/>
  </w:num>
  <w:num w:numId="3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tfi Hakim">
    <w15:presenceInfo w15:providerId="None" w15:userId="Lutfi Ha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F3E"/>
    <w:rsid w:val="00003F9A"/>
    <w:rsid w:val="000407CA"/>
    <w:rsid w:val="00040D6C"/>
    <w:rsid w:val="00042416"/>
    <w:rsid w:val="00046F07"/>
    <w:rsid w:val="00063556"/>
    <w:rsid w:val="0008414C"/>
    <w:rsid w:val="0009284B"/>
    <w:rsid w:val="000C3083"/>
    <w:rsid w:val="00142F3E"/>
    <w:rsid w:val="00151CB5"/>
    <w:rsid w:val="0015294A"/>
    <w:rsid w:val="00163E94"/>
    <w:rsid w:val="00192A9A"/>
    <w:rsid w:val="001B6034"/>
    <w:rsid w:val="001C18EE"/>
    <w:rsid w:val="001D3892"/>
    <w:rsid w:val="0020542C"/>
    <w:rsid w:val="00206001"/>
    <w:rsid w:val="0020662C"/>
    <w:rsid w:val="002351E7"/>
    <w:rsid w:val="00236FA0"/>
    <w:rsid w:val="0027041C"/>
    <w:rsid w:val="00284A77"/>
    <w:rsid w:val="002B5473"/>
    <w:rsid w:val="002B6A91"/>
    <w:rsid w:val="002F304D"/>
    <w:rsid w:val="002F39B1"/>
    <w:rsid w:val="00300093"/>
    <w:rsid w:val="003065AB"/>
    <w:rsid w:val="00323508"/>
    <w:rsid w:val="00332BAD"/>
    <w:rsid w:val="00355C09"/>
    <w:rsid w:val="00380939"/>
    <w:rsid w:val="00392F46"/>
    <w:rsid w:val="0039789C"/>
    <w:rsid w:val="003D057C"/>
    <w:rsid w:val="003D1CFF"/>
    <w:rsid w:val="003D5C49"/>
    <w:rsid w:val="003E1DD2"/>
    <w:rsid w:val="00411BAF"/>
    <w:rsid w:val="00413567"/>
    <w:rsid w:val="00413C40"/>
    <w:rsid w:val="00415D9F"/>
    <w:rsid w:val="00416CC1"/>
    <w:rsid w:val="00425BDA"/>
    <w:rsid w:val="00455CBC"/>
    <w:rsid w:val="004C16FB"/>
    <w:rsid w:val="004C44C0"/>
    <w:rsid w:val="004D7297"/>
    <w:rsid w:val="004F2D63"/>
    <w:rsid w:val="005209AB"/>
    <w:rsid w:val="00533AFC"/>
    <w:rsid w:val="00560670"/>
    <w:rsid w:val="00563B18"/>
    <w:rsid w:val="00582897"/>
    <w:rsid w:val="00591409"/>
    <w:rsid w:val="005C2A0C"/>
    <w:rsid w:val="005D13DF"/>
    <w:rsid w:val="005D5B07"/>
    <w:rsid w:val="005D675B"/>
    <w:rsid w:val="00613657"/>
    <w:rsid w:val="00617465"/>
    <w:rsid w:val="00622236"/>
    <w:rsid w:val="006265DE"/>
    <w:rsid w:val="0064099D"/>
    <w:rsid w:val="0065473B"/>
    <w:rsid w:val="006639E1"/>
    <w:rsid w:val="00666A5E"/>
    <w:rsid w:val="0066711F"/>
    <w:rsid w:val="006B3DB6"/>
    <w:rsid w:val="006B42BB"/>
    <w:rsid w:val="006C6CD7"/>
    <w:rsid w:val="006F1D58"/>
    <w:rsid w:val="00736E75"/>
    <w:rsid w:val="00746A52"/>
    <w:rsid w:val="007561CE"/>
    <w:rsid w:val="007561DD"/>
    <w:rsid w:val="0076354F"/>
    <w:rsid w:val="00771B4C"/>
    <w:rsid w:val="00787490"/>
    <w:rsid w:val="007B0273"/>
    <w:rsid w:val="007B506A"/>
    <w:rsid w:val="007C7DA0"/>
    <w:rsid w:val="00802407"/>
    <w:rsid w:val="00814BD3"/>
    <w:rsid w:val="00822B62"/>
    <w:rsid w:val="0083314E"/>
    <w:rsid w:val="0084425E"/>
    <w:rsid w:val="00853D68"/>
    <w:rsid w:val="0085705A"/>
    <w:rsid w:val="00860071"/>
    <w:rsid w:val="0086383C"/>
    <w:rsid w:val="008670C6"/>
    <w:rsid w:val="008A2910"/>
    <w:rsid w:val="008D520B"/>
    <w:rsid w:val="008E3482"/>
    <w:rsid w:val="008F33C3"/>
    <w:rsid w:val="0092407F"/>
    <w:rsid w:val="0094459D"/>
    <w:rsid w:val="00967708"/>
    <w:rsid w:val="0098675D"/>
    <w:rsid w:val="00993170"/>
    <w:rsid w:val="009966B6"/>
    <w:rsid w:val="009C0331"/>
    <w:rsid w:val="009C1BD5"/>
    <w:rsid w:val="009C2429"/>
    <w:rsid w:val="009E1F4B"/>
    <w:rsid w:val="00A06F10"/>
    <w:rsid w:val="00A25712"/>
    <w:rsid w:val="00A25DD6"/>
    <w:rsid w:val="00A265B4"/>
    <w:rsid w:val="00A329E5"/>
    <w:rsid w:val="00A36287"/>
    <w:rsid w:val="00A37325"/>
    <w:rsid w:val="00A45057"/>
    <w:rsid w:val="00A7105B"/>
    <w:rsid w:val="00A74DA4"/>
    <w:rsid w:val="00A831A7"/>
    <w:rsid w:val="00A9457B"/>
    <w:rsid w:val="00A95E64"/>
    <w:rsid w:val="00AA1BE4"/>
    <w:rsid w:val="00AE0BBE"/>
    <w:rsid w:val="00AE7C86"/>
    <w:rsid w:val="00AF132E"/>
    <w:rsid w:val="00AF7C6D"/>
    <w:rsid w:val="00B0627B"/>
    <w:rsid w:val="00B11A56"/>
    <w:rsid w:val="00B16148"/>
    <w:rsid w:val="00B25390"/>
    <w:rsid w:val="00B2702E"/>
    <w:rsid w:val="00B2772D"/>
    <w:rsid w:val="00B3541B"/>
    <w:rsid w:val="00B37F28"/>
    <w:rsid w:val="00B46517"/>
    <w:rsid w:val="00B542D2"/>
    <w:rsid w:val="00B55C5D"/>
    <w:rsid w:val="00B6313C"/>
    <w:rsid w:val="00B638E4"/>
    <w:rsid w:val="00B747A0"/>
    <w:rsid w:val="00B758A2"/>
    <w:rsid w:val="00B854C5"/>
    <w:rsid w:val="00BA2721"/>
    <w:rsid w:val="00BC5141"/>
    <w:rsid w:val="00BE189E"/>
    <w:rsid w:val="00BE511E"/>
    <w:rsid w:val="00BE7643"/>
    <w:rsid w:val="00BE7F30"/>
    <w:rsid w:val="00BF6371"/>
    <w:rsid w:val="00BF6675"/>
    <w:rsid w:val="00BF7BAF"/>
    <w:rsid w:val="00BF7C41"/>
    <w:rsid w:val="00C05A5F"/>
    <w:rsid w:val="00C07F77"/>
    <w:rsid w:val="00C3004F"/>
    <w:rsid w:val="00C31E04"/>
    <w:rsid w:val="00C35AE6"/>
    <w:rsid w:val="00C44725"/>
    <w:rsid w:val="00C74C9E"/>
    <w:rsid w:val="00C75E92"/>
    <w:rsid w:val="00C76216"/>
    <w:rsid w:val="00C84505"/>
    <w:rsid w:val="00C86666"/>
    <w:rsid w:val="00C91BDD"/>
    <w:rsid w:val="00C92650"/>
    <w:rsid w:val="00CA1BB4"/>
    <w:rsid w:val="00CD0E42"/>
    <w:rsid w:val="00CE79D6"/>
    <w:rsid w:val="00CF45CB"/>
    <w:rsid w:val="00D013AC"/>
    <w:rsid w:val="00D02211"/>
    <w:rsid w:val="00D063EB"/>
    <w:rsid w:val="00D14DB2"/>
    <w:rsid w:val="00D156EF"/>
    <w:rsid w:val="00D23C50"/>
    <w:rsid w:val="00D374F3"/>
    <w:rsid w:val="00D40620"/>
    <w:rsid w:val="00D4196A"/>
    <w:rsid w:val="00D45EA2"/>
    <w:rsid w:val="00D479C6"/>
    <w:rsid w:val="00D62538"/>
    <w:rsid w:val="00D71A3B"/>
    <w:rsid w:val="00D72BF2"/>
    <w:rsid w:val="00D7613C"/>
    <w:rsid w:val="00DD700B"/>
    <w:rsid w:val="00E023A3"/>
    <w:rsid w:val="00E15B3F"/>
    <w:rsid w:val="00E20CC4"/>
    <w:rsid w:val="00E25272"/>
    <w:rsid w:val="00E34D1A"/>
    <w:rsid w:val="00E41EE2"/>
    <w:rsid w:val="00E4582A"/>
    <w:rsid w:val="00E65AA4"/>
    <w:rsid w:val="00E76920"/>
    <w:rsid w:val="00E90FA6"/>
    <w:rsid w:val="00E95963"/>
    <w:rsid w:val="00EB072E"/>
    <w:rsid w:val="00EB3E31"/>
    <w:rsid w:val="00EE2AF0"/>
    <w:rsid w:val="00EE65DA"/>
    <w:rsid w:val="00F0206F"/>
    <w:rsid w:val="00F05096"/>
    <w:rsid w:val="00F209B2"/>
    <w:rsid w:val="00F25BA4"/>
    <w:rsid w:val="00F2722D"/>
    <w:rsid w:val="00F47AD9"/>
    <w:rsid w:val="00F610BE"/>
    <w:rsid w:val="00F84BA2"/>
    <w:rsid w:val="00F9049C"/>
    <w:rsid w:val="00FB74AF"/>
    <w:rsid w:val="00FC6AF3"/>
    <w:rsid w:val="00FD1B5D"/>
    <w:rsid w:val="00FD2C1E"/>
    <w:rsid w:val="00FD5D69"/>
    <w:rsid w:val="00FD6372"/>
    <w:rsid w:val="00FF4077"/>
    <w:rsid w:val="00FF511E"/>
    <w:rsid w:val="00FF5B73"/>
    <w:rsid w:val="00FF7F7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791434"/>
  <w15:docId w15:val="{1437D3CF-6749-40C4-A68D-5BF60A1D5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42F3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42F3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54C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E65D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2F3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42F3E"/>
    <w:rPr>
      <w:rFonts w:asciiTheme="majorHAnsi" w:eastAsiaTheme="majorEastAsia" w:hAnsiTheme="majorHAnsi" w:cstheme="majorBidi"/>
      <w:b/>
      <w:bCs/>
      <w:color w:val="4F81BD" w:themeColor="accent1"/>
      <w:sz w:val="26"/>
      <w:szCs w:val="26"/>
    </w:rPr>
  </w:style>
  <w:style w:type="paragraph" w:styleId="ListParagraph">
    <w:name w:val="List Paragraph"/>
    <w:aliases w:val="Head 5,Paragraf ISI,spasi 2 taiiii"/>
    <w:basedOn w:val="Normal"/>
    <w:link w:val="ListParagraphChar"/>
    <w:uiPriority w:val="34"/>
    <w:qFormat/>
    <w:rsid w:val="00142F3E"/>
    <w:pPr>
      <w:ind w:left="720"/>
      <w:contextualSpacing/>
    </w:pPr>
  </w:style>
  <w:style w:type="character" w:customStyle="1" w:styleId="ListParagraphChar">
    <w:name w:val="List Paragraph Char"/>
    <w:aliases w:val="Head 5 Char,Paragraf ISI Char,spasi 2 taiiii Char"/>
    <w:basedOn w:val="DefaultParagraphFont"/>
    <w:link w:val="ListParagraph"/>
    <w:uiPriority w:val="34"/>
    <w:rsid w:val="00192A9A"/>
  </w:style>
  <w:style w:type="character" w:styleId="CommentReference">
    <w:name w:val="annotation reference"/>
    <w:basedOn w:val="DefaultParagraphFont"/>
    <w:uiPriority w:val="99"/>
    <w:semiHidden/>
    <w:unhideWhenUsed/>
    <w:rsid w:val="004C16FB"/>
    <w:rPr>
      <w:sz w:val="16"/>
      <w:szCs w:val="16"/>
    </w:rPr>
  </w:style>
  <w:style w:type="paragraph" w:styleId="CommentText">
    <w:name w:val="annotation text"/>
    <w:basedOn w:val="Normal"/>
    <w:link w:val="CommentTextChar"/>
    <w:uiPriority w:val="99"/>
    <w:semiHidden/>
    <w:unhideWhenUsed/>
    <w:rsid w:val="004C16FB"/>
    <w:pPr>
      <w:spacing w:line="240" w:lineRule="auto"/>
    </w:pPr>
    <w:rPr>
      <w:sz w:val="20"/>
      <w:szCs w:val="20"/>
    </w:rPr>
  </w:style>
  <w:style w:type="character" w:customStyle="1" w:styleId="CommentTextChar">
    <w:name w:val="Comment Text Char"/>
    <w:basedOn w:val="DefaultParagraphFont"/>
    <w:link w:val="CommentText"/>
    <w:uiPriority w:val="99"/>
    <w:semiHidden/>
    <w:rsid w:val="004C16FB"/>
    <w:rPr>
      <w:sz w:val="20"/>
      <w:szCs w:val="20"/>
    </w:rPr>
  </w:style>
  <w:style w:type="paragraph" w:styleId="CommentSubject">
    <w:name w:val="annotation subject"/>
    <w:basedOn w:val="CommentText"/>
    <w:next w:val="CommentText"/>
    <w:link w:val="CommentSubjectChar"/>
    <w:uiPriority w:val="99"/>
    <w:semiHidden/>
    <w:unhideWhenUsed/>
    <w:rsid w:val="004C16FB"/>
    <w:rPr>
      <w:b/>
      <w:bCs/>
    </w:rPr>
  </w:style>
  <w:style w:type="character" w:customStyle="1" w:styleId="CommentSubjectChar">
    <w:name w:val="Comment Subject Char"/>
    <w:basedOn w:val="CommentTextChar"/>
    <w:link w:val="CommentSubject"/>
    <w:uiPriority w:val="99"/>
    <w:semiHidden/>
    <w:rsid w:val="004C16FB"/>
    <w:rPr>
      <w:b/>
      <w:bCs/>
      <w:sz w:val="20"/>
      <w:szCs w:val="20"/>
    </w:rPr>
  </w:style>
  <w:style w:type="paragraph" w:styleId="BalloonText">
    <w:name w:val="Balloon Text"/>
    <w:basedOn w:val="Normal"/>
    <w:link w:val="BalloonTextChar"/>
    <w:uiPriority w:val="99"/>
    <w:semiHidden/>
    <w:unhideWhenUsed/>
    <w:rsid w:val="004C16F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C16FB"/>
    <w:rPr>
      <w:rFonts w:ascii="Segoe UI" w:hAnsi="Segoe UI" w:cs="Segoe UI"/>
      <w:sz w:val="18"/>
      <w:szCs w:val="18"/>
    </w:rPr>
  </w:style>
  <w:style w:type="paragraph" w:styleId="NormalWeb">
    <w:name w:val="Normal (Web)"/>
    <w:basedOn w:val="Normal"/>
    <w:uiPriority w:val="99"/>
    <w:semiHidden/>
    <w:unhideWhenUsed/>
    <w:rsid w:val="00300093"/>
    <w:pPr>
      <w:spacing w:before="100" w:beforeAutospacing="1" w:after="100" w:afterAutospacing="1" w:line="240" w:lineRule="auto"/>
    </w:pPr>
    <w:rPr>
      <w:rFonts w:eastAsia="Times New Roman"/>
      <w:lang w:eastAsia="id-ID"/>
    </w:rPr>
  </w:style>
  <w:style w:type="character" w:styleId="Emphasis">
    <w:name w:val="Emphasis"/>
    <w:basedOn w:val="DefaultParagraphFont"/>
    <w:uiPriority w:val="20"/>
    <w:qFormat/>
    <w:rsid w:val="00300093"/>
    <w:rPr>
      <w:i/>
      <w:iCs/>
    </w:rPr>
  </w:style>
  <w:style w:type="character" w:styleId="Strong">
    <w:name w:val="Strong"/>
    <w:basedOn w:val="DefaultParagraphFont"/>
    <w:uiPriority w:val="22"/>
    <w:qFormat/>
    <w:rsid w:val="00F05096"/>
    <w:rPr>
      <w:b/>
      <w:bCs/>
    </w:rPr>
  </w:style>
  <w:style w:type="table" w:styleId="TableGrid">
    <w:name w:val="Table Grid"/>
    <w:basedOn w:val="TableNormal"/>
    <w:uiPriority w:val="59"/>
    <w:unhideWhenUsed/>
    <w:rsid w:val="009E1F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C2A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A0C"/>
  </w:style>
  <w:style w:type="paragraph" w:styleId="Footer">
    <w:name w:val="footer"/>
    <w:basedOn w:val="Normal"/>
    <w:link w:val="FooterChar"/>
    <w:uiPriority w:val="99"/>
    <w:unhideWhenUsed/>
    <w:rsid w:val="005C2A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A0C"/>
  </w:style>
  <w:style w:type="paragraph" w:styleId="TOCHeading">
    <w:name w:val="TOC Heading"/>
    <w:basedOn w:val="Heading1"/>
    <w:next w:val="Normal"/>
    <w:uiPriority w:val="39"/>
    <w:unhideWhenUsed/>
    <w:qFormat/>
    <w:rsid w:val="005C2A0C"/>
    <w:pPr>
      <w:outlineLvl w:val="9"/>
    </w:pPr>
    <w:rPr>
      <w:lang w:val="en-US" w:eastAsia="ja-JP"/>
    </w:rPr>
  </w:style>
  <w:style w:type="paragraph" w:styleId="TOC1">
    <w:name w:val="toc 1"/>
    <w:basedOn w:val="Normal"/>
    <w:next w:val="Normal"/>
    <w:autoRedefine/>
    <w:uiPriority w:val="39"/>
    <w:unhideWhenUsed/>
    <w:rsid w:val="005C2A0C"/>
    <w:pPr>
      <w:spacing w:after="100"/>
    </w:pPr>
  </w:style>
  <w:style w:type="paragraph" w:styleId="TOC2">
    <w:name w:val="toc 2"/>
    <w:basedOn w:val="Normal"/>
    <w:next w:val="Normal"/>
    <w:autoRedefine/>
    <w:uiPriority w:val="39"/>
    <w:unhideWhenUsed/>
    <w:rsid w:val="005C2A0C"/>
    <w:pPr>
      <w:spacing w:after="100"/>
      <w:ind w:left="220"/>
    </w:pPr>
  </w:style>
  <w:style w:type="character" w:styleId="Hyperlink">
    <w:name w:val="Hyperlink"/>
    <w:basedOn w:val="DefaultParagraphFont"/>
    <w:uiPriority w:val="99"/>
    <w:unhideWhenUsed/>
    <w:rsid w:val="005C2A0C"/>
    <w:rPr>
      <w:color w:val="0000FF" w:themeColor="hyperlink"/>
      <w:u w:val="single"/>
    </w:rPr>
  </w:style>
  <w:style w:type="character" w:customStyle="1" w:styleId="Heading3Char">
    <w:name w:val="Heading 3 Char"/>
    <w:basedOn w:val="DefaultParagraphFont"/>
    <w:link w:val="Heading3"/>
    <w:uiPriority w:val="9"/>
    <w:rsid w:val="00B854C5"/>
    <w:rPr>
      <w:rFonts w:asciiTheme="majorHAnsi" w:eastAsiaTheme="majorEastAsia" w:hAnsiTheme="majorHAnsi" w:cstheme="majorBidi"/>
      <w:b/>
      <w:bCs/>
      <w:color w:val="4F81BD" w:themeColor="accent1"/>
    </w:rPr>
  </w:style>
  <w:style w:type="paragraph" w:customStyle="1" w:styleId="TableParagraph">
    <w:name w:val="Table Paragraph"/>
    <w:basedOn w:val="Normal"/>
    <w:uiPriority w:val="1"/>
    <w:qFormat/>
    <w:rsid w:val="00F209B2"/>
    <w:pPr>
      <w:widowControl w:val="0"/>
      <w:autoSpaceDE w:val="0"/>
      <w:autoSpaceDN w:val="0"/>
      <w:spacing w:after="0" w:line="240" w:lineRule="auto"/>
    </w:pPr>
    <w:rPr>
      <w:rFonts w:eastAsia="Times New Roman"/>
      <w:sz w:val="22"/>
      <w:szCs w:val="22"/>
    </w:rPr>
  </w:style>
  <w:style w:type="paragraph" w:styleId="BodyText">
    <w:name w:val="Body Text"/>
    <w:basedOn w:val="Normal"/>
    <w:link w:val="BodyTextChar"/>
    <w:uiPriority w:val="1"/>
    <w:qFormat/>
    <w:rsid w:val="005D13DF"/>
    <w:pPr>
      <w:widowControl w:val="0"/>
      <w:autoSpaceDE w:val="0"/>
      <w:autoSpaceDN w:val="0"/>
      <w:spacing w:after="0" w:line="240" w:lineRule="auto"/>
    </w:pPr>
    <w:rPr>
      <w:rFonts w:eastAsia="Times New Roman"/>
    </w:rPr>
  </w:style>
  <w:style w:type="character" w:customStyle="1" w:styleId="BodyTextChar">
    <w:name w:val="Body Text Char"/>
    <w:basedOn w:val="DefaultParagraphFont"/>
    <w:link w:val="BodyText"/>
    <w:uiPriority w:val="1"/>
    <w:rsid w:val="005D13DF"/>
    <w:rPr>
      <w:rFonts w:eastAsia="Times New Roman"/>
    </w:rPr>
  </w:style>
  <w:style w:type="character" w:customStyle="1" w:styleId="Heading4Char">
    <w:name w:val="Heading 4 Char"/>
    <w:basedOn w:val="DefaultParagraphFont"/>
    <w:link w:val="Heading4"/>
    <w:uiPriority w:val="9"/>
    <w:rsid w:val="00EE65DA"/>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093534">
      <w:bodyDiv w:val="1"/>
      <w:marLeft w:val="0"/>
      <w:marRight w:val="0"/>
      <w:marTop w:val="0"/>
      <w:marBottom w:val="0"/>
      <w:divBdr>
        <w:top w:val="none" w:sz="0" w:space="0" w:color="auto"/>
        <w:left w:val="none" w:sz="0" w:space="0" w:color="auto"/>
        <w:bottom w:val="none" w:sz="0" w:space="0" w:color="auto"/>
        <w:right w:val="none" w:sz="0" w:space="0" w:color="auto"/>
      </w:divBdr>
    </w:div>
    <w:div w:id="480082772">
      <w:bodyDiv w:val="1"/>
      <w:marLeft w:val="0"/>
      <w:marRight w:val="0"/>
      <w:marTop w:val="0"/>
      <w:marBottom w:val="0"/>
      <w:divBdr>
        <w:top w:val="none" w:sz="0" w:space="0" w:color="auto"/>
        <w:left w:val="none" w:sz="0" w:space="0" w:color="auto"/>
        <w:bottom w:val="none" w:sz="0" w:space="0" w:color="auto"/>
        <w:right w:val="none" w:sz="0" w:space="0" w:color="auto"/>
      </w:divBdr>
    </w:div>
    <w:div w:id="547303488">
      <w:bodyDiv w:val="1"/>
      <w:marLeft w:val="0"/>
      <w:marRight w:val="0"/>
      <w:marTop w:val="0"/>
      <w:marBottom w:val="0"/>
      <w:divBdr>
        <w:top w:val="none" w:sz="0" w:space="0" w:color="auto"/>
        <w:left w:val="none" w:sz="0" w:space="0" w:color="auto"/>
        <w:bottom w:val="none" w:sz="0" w:space="0" w:color="auto"/>
        <w:right w:val="none" w:sz="0" w:space="0" w:color="auto"/>
      </w:divBdr>
    </w:div>
    <w:div w:id="790711758">
      <w:bodyDiv w:val="1"/>
      <w:marLeft w:val="0"/>
      <w:marRight w:val="0"/>
      <w:marTop w:val="0"/>
      <w:marBottom w:val="0"/>
      <w:divBdr>
        <w:top w:val="none" w:sz="0" w:space="0" w:color="auto"/>
        <w:left w:val="none" w:sz="0" w:space="0" w:color="auto"/>
        <w:bottom w:val="none" w:sz="0" w:space="0" w:color="auto"/>
        <w:right w:val="none" w:sz="0" w:space="0" w:color="auto"/>
      </w:divBdr>
    </w:div>
    <w:div w:id="1282689247">
      <w:bodyDiv w:val="1"/>
      <w:marLeft w:val="0"/>
      <w:marRight w:val="0"/>
      <w:marTop w:val="0"/>
      <w:marBottom w:val="0"/>
      <w:divBdr>
        <w:top w:val="none" w:sz="0" w:space="0" w:color="auto"/>
        <w:left w:val="none" w:sz="0" w:space="0" w:color="auto"/>
        <w:bottom w:val="none" w:sz="0" w:space="0" w:color="auto"/>
        <w:right w:val="none" w:sz="0" w:space="0" w:color="auto"/>
      </w:divBdr>
    </w:div>
    <w:div w:id="1683435642">
      <w:bodyDiv w:val="1"/>
      <w:marLeft w:val="0"/>
      <w:marRight w:val="0"/>
      <w:marTop w:val="0"/>
      <w:marBottom w:val="0"/>
      <w:divBdr>
        <w:top w:val="none" w:sz="0" w:space="0" w:color="auto"/>
        <w:left w:val="none" w:sz="0" w:space="0" w:color="auto"/>
        <w:bottom w:val="none" w:sz="0" w:space="0" w:color="auto"/>
        <w:right w:val="none" w:sz="0" w:space="0" w:color="auto"/>
      </w:divBdr>
    </w:div>
    <w:div w:id="1846822673">
      <w:bodyDiv w:val="1"/>
      <w:marLeft w:val="0"/>
      <w:marRight w:val="0"/>
      <w:marTop w:val="0"/>
      <w:marBottom w:val="0"/>
      <w:divBdr>
        <w:top w:val="none" w:sz="0" w:space="0" w:color="auto"/>
        <w:left w:val="none" w:sz="0" w:space="0" w:color="auto"/>
        <w:bottom w:val="none" w:sz="0" w:space="0" w:color="auto"/>
        <w:right w:val="none" w:sz="0" w:space="0" w:color="auto"/>
      </w:divBdr>
    </w:div>
    <w:div w:id="203753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2.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C3B5C-2C52-4E87-B73A-1A8225688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23</Pages>
  <Words>5418</Words>
  <Characters>3088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ONEO</dc:creator>
  <cp:lastModifiedBy>Lutfi Hakim</cp:lastModifiedBy>
  <cp:revision>32</cp:revision>
  <dcterms:created xsi:type="dcterms:W3CDTF">2020-01-27T03:51:00Z</dcterms:created>
  <dcterms:modified xsi:type="dcterms:W3CDTF">2020-02-05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ef324fb-95bc-3818-a713-e601e16ca112</vt:lpwstr>
  </property>
  <property fmtid="{D5CDD505-2E9C-101B-9397-08002B2CF9AE}" pid="24" name="Mendeley Citation Style_1">
    <vt:lpwstr>http://www.zotero.org/styles/harvard-cite-them-right</vt:lpwstr>
  </property>
</Properties>
</file>